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7B7A" w:rsidRPr="00E77B7A" w:rsidRDefault="00E77B7A" w:rsidP="00E77B7A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:rsidR="00E77B7A" w:rsidRPr="00E77B7A" w:rsidRDefault="00E77B7A" w:rsidP="00E77B7A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ысшего образования</w:t>
      </w:r>
    </w:p>
    <w:p w:rsidR="00E77B7A" w:rsidRPr="00E77B7A" w:rsidRDefault="00E77B7A" w:rsidP="00E77B7A">
      <w:pPr>
        <w:pBdr>
          <w:bottom w:val="single" w:sz="12" w:space="2" w:color="auto"/>
        </w:pBdr>
        <w:tabs>
          <w:tab w:val="center" w:pos="4677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:rsidR="00E77B7A" w:rsidRPr="00E77B7A" w:rsidRDefault="00E77B7A" w:rsidP="00E77B7A">
      <w:pPr>
        <w:tabs>
          <w:tab w:val="right" w:pos="8789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3226"/>
        <w:gridCol w:w="6521"/>
      </w:tblGrid>
      <w:tr w:rsidR="00E77B7A" w:rsidRPr="00E77B7A" w:rsidTr="00E562AE">
        <w:tc>
          <w:tcPr>
            <w:tcW w:w="3226" w:type="dxa"/>
          </w:tcPr>
          <w:p w:rsidR="00E77B7A" w:rsidRPr="00E77B7A" w:rsidRDefault="00E77B7A" w:rsidP="00E77B7A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 xml:space="preserve">Школа 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i/>
                <w:sz w:val="24"/>
                <w:szCs w:val="24"/>
              </w:rPr>
              <w:t>Инженерная школа энергетики</w:t>
            </w:r>
          </w:p>
        </w:tc>
      </w:tr>
      <w:tr w:rsidR="00E77B7A" w:rsidRPr="00E77B7A" w:rsidTr="00E562AE">
        <w:tc>
          <w:tcPr>
            <w:tcW w:w="3226" w:type="dxa"/>
          </w:tcPr>
          <w:p w:rsidR="00E77B7A" w:rsidRPr="00E77B7A" w:rsidRDefault="00E77B7A" w:rsidP="00E77B7A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Отделение электроэнергетики и электротехники</w:t>
            </w:r>
          </w:p>
        </w:tc>
      </w:tr>
      <w:tr w:rsidR="00E77B7A" w:rsidRPr="00E77B7A" w:rsidTr="00E562AE">
        <w:tc>
          <w:tcPr>
            <w:tcW w:w="3226" w:type="dxa"/>
          </w:tcPr>
          <w:p w:rsidR="00E77B7A" w:rsidRPr="00E77B7A" w:rsidRDefault="00E77B7A" w:rsidP="00E77B7A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i/>
                <w:sz w:val="24"/>
                <w:szCs w:val="24"/>
              </w:rPr>
              <w:t>09.04.03 Прикладная информатика</w:t>
            </w:r>
          </w:p>
        </w:tc>
      </w:tr>
      <w:tr w:rsidR="00E77B7A" w:rsidRPr="00E77B7A" w:rsidTr="00E562AE">
        <w:tc>
          <w:tcPr>
            <w:tcW w:w="3226" w:type="dxa"/>
          </w:tcPr>
          <w:p w:rsidR="00E77B7A" w:rsidRPr="00E77B7A" w:rsidRDefault="00E77B7A" w:rsidP="00E77B7A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Информационные технологии в электроэнергетике</w:t>
            </w:r>
          </w:p>
        </w:tc>
      </w:tr>
    </w:tbl>
    <w:p w:rsidR="00E77B7A" w:rsidRPr="00E77B7A" w:rsidRDefault="00E77B7A" w:rsidP="00E77B7A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Pr="00E77B7A" w:rsidRDefault="00E77B7A" w:rsidP="00E77B7A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ОТЧЕТ О ПРАКТИКЕ 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3226"/>
        <w:gridCol w:w="6521"/>
      </w:tblGrid>
      <w:tr w:rsidR="00E77B7A" w:rsidRPr="00E77B7A" w:rsidTr="00E562AE">
        <w:trPr>
          <w:trHeight w:val="441"/>
        </w:trPr>
        <w:tc>
          <w:tcPr>
            <w:tcW w:w="3226" w:type="dxa"/>
          </w:tcPr>
          <w:p w:rsidR="00E77B7A" w:rsidRPr="00E77B7A" w:rsidRDefault="00E77B7A" w:rsidP="00E77B7A">
            <w:pPr>
              <w:spacing w:before="120" w:after="12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Вид практики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i/>
                <w:sz w:val="24"/>
                <w:szCs w:val="24"/>
              </w:rPr>
              <w:t>производственная</w:t>
            </w:r>
          </w:p>
        </w:tc>
      </w:tr>
      <w:tr w:rsidR="00E77B7A" w:rsidRPr="00E77B7A" w:rsidTr="00E562AE">
        <w:tc>
          <w:tcPr>
            <w:tcW w:w="3226" w:type="dxa"/>
          </w:tcPr>
          <w:p w:rsidR="00E77B7A" w:rsidRPr="00E77B7A" w:rsidRDefault="00E77B7A" w:rsidP="00E77B7A">
            <w:pPr>
              <w:spacing w:before="120" w:after="12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Тип практики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i/>
                <w:sz w:val="24"/>
                <w:szCs w:val="24"/>
              </w:rPr>
              <w:t>преддипломная</w:t>
            </w:r>
          </w:p>
        </w:tc>
      </w:tr>
      <w:tr w:rsidR="00E77B7A" w:rsidRPr="00E77B7A" w:rsidTr="00E562AE">
        <w:trPr>
          <w:trHeight w:val="371"/>
        </w:trPr>
        <w:tc>
          <w:tcPr>
            <w:tcW w:w="3226" w:type="dxa"/>
          </w:tcPr>
          <w:p w:rsidR="00E77B7A" w:rsidRPr="00E77B7A" w:rsidRDefault="00E77B7A" w:rsidP="00E77B7A">
            <w:pPr>
              <w:spacing w:before="120" w:after="120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Место практики</w:t>
            </w:r>
          </w:p>
        </w:tc>
        <w:tc>
          <w:tcPr>
            <w:tcW w:w="6521" w:type="dxa"/>
            <w:vAlign w:val="center"/>
          </w:tcPr>
          <w:p w:rsidR="00E77B7A" w:rsidRPr="00E77B7A" w:rsidRDefault="00E77B7A" w:rsidP="00E77B7A">
            <w:pPr>
              <w:contextualSpacing/>
              <w:jc w:val="center"/>
              <w:rPr>
                <w:rFonts w:ascii="Times New Roman" w:eastAsia="Times New Roman" w:hAnsi="Times New Roman"/>
                <w:i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Отделение электроэнергетики и электротехники Инженерной школы энергетики</w:t>
            </w:r>
          </w:p>
        </w:tc>
      </w:tr>
    </w:tbl>
    <w:p w:rsidR="00E77B7A" w:rsidRPr="00E77B7A" w:rsidRDefault="00E77B7A" w:rsidP="00E77B7A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highlight w:val="red"/>
          <w:lang w:eastAsia="ru-RU"/>
        </w:rPr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3227"/>
        <w:gridCol w:w="6520"/>
      </w:tblGrid>
      <w:tr w:rsidR="00E77B7A" w:rsidRPr="00E77B7A" w:rsidTr="00E562AE">
        <w:tc>
          <w:tcPr>
            <w:tcW w:w="3227" w:type="dxa"/>
          </w:tcPr>
          <w:p w:rsidR="00E77B7A" w:rsidRPr="00E77B7A" w:rsidRDefault="00E77B7A" w:rsidP="00E77B7A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Выполнил обучающийся</w:t>
            </w:r>
          </w:p>
        </w:tc>
        <w:tc>
          <w:tcPr>
            <w:tcW w:w="6520" w:type="dxa"/>
            <w:vAlign w:val="center"/>
          </w:tcPr>
          <w:p w:rsidR="00E77B7A" w:rsidRPr="00E77B7A" w:rsidRDefault="00E77B7A" w:rsidP="00E77B7A">
            <w:pPr>
              <w:ind w:right="-285"/>
              <w:contextualSpacing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Жиленков Артем Алексеевич</w:t>
            </w:r>
          </w:p>
        </w:tc>
      </w:tr>
      <w:tr w:rsidR="00E77B7A" w:rsidRPr="00E77B7A" w:rsidTr="00E562AE">
        <w:tc>
          <w:tcPr>
            <w:tcW w:w="3227" w:type="dxa"/>
          </w:tcPr>
          <w:p w:rsidR="00E77B7A" w:rsidRPr="00E77B7A" w:rsidRDefault="00E77B7A" w:rsidP="00E77B7A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E77B7A">
              <w:rPr>
                <w:rFonts w:ascii="Times New Roman" w:eastAsia="Times New Roman" w:hAnsi="Times New Roman"/>
                <w:sz w:val="24"/>
                <w:szCs w:val="24"/>
              </w:rPr>
              <w:t>Группа</w:t>
            </w:r>
          </w:p>
        </w:tc>
        <w:tc>
          <w:tcPr>
            <w:tcW w:w="6520" w:type="dxa"/>
            <w:vAlign w:val="center"/>
          </w:tcPr>
          <w:p w:rsidR="00E77B7A" w:rsidRPr="00E77B7A" w:rsidRDefault="00CF464B" w:rsidP="00E77B7A">
            <w:pPr>
              <w:contextualSpacing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70528" behindDoc="1" locked="0" layoutInCell="1" allowOverlap="1">
                  <wp:simplePos x="0" y="0"/>
                  <wp:positionH relativeFrom="column">
                    <wp:posOffset>2237740</wp:posOffset>
                  </wp:positionH>
                  <wp:positionV relativeFrom="paragraph">
                    <wp:posOffset>172720</wp:posOffset>
                  </wp:positionV>
                  <wp:extent cx="1143000" cy="531495"/>
                  <wp:effectExtent l="0" t="0" r="0" b="1905"/>
                  <wp:wrapNone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531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E77B7A" w:rsidRPr="00E77B7A">
              <w:rPr>
                <w:rFonts w:ascii="Times New Roman" w:eastAsia="Times New Roman" w:hAnsi="Times New Roman"/>
                <w:sz w:val="24"/>
                <w:szCs w:val="24"/>
              </w:rPr>
              <w:t>О-5КМ81</w:t>
            </w:r>
          </w:p>
        </w:tc>
      </w:tr>
    </w:tbl>
    <w:p w:rsidR="00E77B7A" w:rsidRPr="00E77B7A" w:rsidRDefault="00E77B7A" w:rsidP="00E77B7A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Pr="00E77B7A" w:rsidRDefault="00E77B7A" w:rsidP="00E77B7A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:rsidR="00E77B7A" w:rsidRPr="00E77B7A" w:rsidRDefault="00E77B7A" w:rsidP="00E77B7A">
      <w:pPr>
        <w:tabs>
          <w:tab w:val="center" w:pos="4253"/>
          <w:tab w:val="center" w:pos="765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E77B7A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 обучающегося)</w:t>
      </w:r>
    </w:p>
    <w:p w:rsidR="00E77B7A" w:rsidRPr="00E77B7A" w:rsidRDefault="00E77B7A" w:rsidP="00E77B7A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Pr="00E77B7A" w:rsidRDefault="00E77B7A" w:rsidP="00E77B7A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практики</w:t>
      </w:r>
      <w:r w:rsidRPr="00E77B7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ТПУ:</w:t>
      </w:r>
    </w:p>
    <w:p w:rsidR="00E77B7A" w:rsidRPr="00E77B7A" w:rsidRDefault="00CF464B" w:rsidP="00E77B7A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</w:t>
      </w:r>
      <w:r w:rsidRPr="00CF464B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E77B7A" w:rsidRPr="00E77B7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.т.н., доцент ОЭЭ ИШЭ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Pr="00CF464B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E77B7A"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E77B7A"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Pr="00CF464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E77B7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рохоров А.В.</w:t>
      </w:r>
      <w:r w:rsidR="00E77B7A"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r w:rsidR="00E77B7A"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__</w:t>
      </w:r>
    </w:p>
    <w:p w:rsidR="00E77B7A" w:rsidRPr="00E77B7A" w:rsidRDefault="00E77B7A" w:rsidP="00E77B7A">
      <w:pPr>
        <w:tabs>
          <w:tab w:val="center" w:pos="1843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степень, звание, должность)</w:t>
      </w:r>
      <w:r w:rsidRPr="00E77B7A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:rsidR="00E77B7A" w:rsidRPr="00E77B7A" w:rsidRDefault="00E77B7A" w:rsidP="00E77B7A">
      <w:pPr>
        <w:spacing w:after="0" w:line="240" w:lineRule="auto"/>
        <w:ind w:left="4962" w:hanging="425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E77B7A" w:rsidRPr="00E77B7A" w:rsidRDefault="00E77B7A" w:rsidP="00E77B7A">
      <w:pPr>
        <w:spacing w:after="0" w:line="240" w:lineRule="auto"/>
        <w:ind w:left="4962" w:hanging="425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0"/>
          <w:lang w:eastAsia="ru-RU"/>
        </w:rPr>
        <w:t>Дата проверки</w:t>
      </w:r>
      <w:r w:rsidRPr="00E77B7A">
        <w:rPr>
          <w:rFonts w:ascii="Times New Roman" w:eastAsia="Times New Roman" w:hAnsi="Times New Roman" w:cs="Times New Roman"/>
          <w:sz w:val="24"/>
          <w:szCs w:val="20"/>
          <w:lang w:eastAsia="ru-RU"/>
        </w:rPr>
        <w:tab/>
      </w:r>
      <w:r w:rsidRPr="00E77B7A">
        <w:rPr>
          <w:rFonts w:ascii="Times New Roman" w:eastAsia="Times New Roman" w:hAnsi="Times New Roman" w:cs="Times New Roman"/>
          <w:sz w:val="20"/>
          <w:szCs w:val="20"/>
          <w:lang w:eastAsia="ru-RU"/>
        </w:rPr>
        <w:t>_____</w:t>
      </w:r>
      <w:r w:rsidRPr="00E77B7A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 20__г.</w:t>
      </w:r>
    </w:p>
    <w:p w:rsidR="00E77B7A" w:rsidRPr="00E77B7A" w:rsidRDefault="00E77B7A" w:rsidP="00E77B7A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Pr="00E77B7A" w:rsidRDefault="00E77B7A" w:rsidP="00E77B7A">
      <w:pPr>
        <w:tabs>
          <w:tab w:val="right" w:pos="8505"/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Допустить / не допустить к защите</w:t>
      </w:r>
    </w:p>
    <w:p w:rsidR="00E77B7A" w:rsidRPr="00E77B7A" w:rsidRDefault="00E77B7A" w:rsidP="00E77B7A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 ____________</w:t>
      </w:r>
    </w:p>
    <w:p w:rsidR="00E77B7A" w:rsidRPr="00E77B7A" w:rsidRDefault="00E77B7A" w:rsidP="00E77B7A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Pr="00E77B7A" w:rsidRDefault="00E77B7A" w:rsidP="00E77B7A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Pr="00E77B7A" w:rsidRDefault="00E77B7A" w:rsidP="00E77B7A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Итоговая оценка по практике ________________________________</w:t>
      </w: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E77B7A" w:rsidRPr="00E77B7A" w:rsidRDefault="00E77B7A" w:rsidP="00E77B7A">
      <w:pPr>
        <w:tabs>
          <w:tab w:val="center" w:pos="4933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традиционная оценка, балл)</w:t>
      </w:r>
      <w:r w:rsidRPr="00E77B7A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</w:p>
    <w:p w:rsidR="00CF464B" w:rsidRDefault="00CF464B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F03A6" w:rsidRDefault="003F03A6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Default="00E77B7A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77B7A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0</w:t>
      </w:r>
      <w:r w:rsidR="00DF2927">
        <w:rPr>
          <w:rFonts w:ascii="Times New Roman" w:eastAsia="Times New Roman" w:hAnsi="Times New Roman" w:cs="Times New Roman"/>
          <w:sz w:val="24"/>
          <w:szCs w:val="24"/>
          <w:lang w:eastAsia="ru-RU"/>
        </w:rPr>
        <w:t>20</w:t>
      </w:r>
      <w:bookmarkStart w:id="0" w:name="_GoBack"/>
      <w:bookmarkEnd w:id="0"/>
    </w:p>
    <w:p w:rsidR="00E77B7A" w:rsidRDefault="00E77B7A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Default="00E77B7A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Default="00E77B7A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Default="00E77B7A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77B7A" w:rsidRDefault="00E77B7A" w:rsidP="00E77B7A">
      <w:pPr>
        <w:spacing w:after="0" w:line="360" w:lineRule="auto"/>
        <w:ind w:firstLine="709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D6777" w:rsidRDefault="008D6777" w:rsidP="008D6777">
      <w:pPr>
        <w:pStyle w:val="1"/>
        <w:rPr>
          <w:rFonts w:eastAsia="Times New Roman"/>
        </w:rPr>
      </w:pPr>
      <w:bookmarkStart w:id="1" w:name="_Toc61198273"/>
      <w:r>
        <w:rPr>
          <w:rFonts w:eastAsia="Times New Roman"/>
        </w:rPr>
        <w:lastRenderedPageBreak/>
        <w:t>Список сокращений</w:t>
      </w:r>
      <w:bookmarkEnd w:id="1"/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АР – автоматика ликвидации асинхронного режима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 – асинхронный режим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ССИ – а</w:t>
      </w:r>
      <w:r w:rsidRPr="00F00609">
        <w:rPr>
          <w:rFonts w:ascii="Times New Roman" w:hAnsi="Times New Roman" w:cs="Times New Roman"/>
          <w:sz w:val="28"/>
        </w:rPr>
        <w:t>втоматическая система сбора информации</w:t>
      </w: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С – деление системы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Ц – диспетчерский центр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А – исполнительный аппарат АО «СО ЕЭС»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СВД – концентратор синхронизированных векторных данных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ДУ – филиал АО «СО ЕЭС» объединенное диспетчерское управление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ИК – оперативно-информационный комплекс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 – программно-аппаратный комплекс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ДУ – филиал АО «СО ЕЭС» региональное диспетчерское управление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ВИ – синхронизированное векторное измерение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МПР – система мониторинга переходных режимов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 ЕЭС – с</w:t>
      </w:r>
      <w:r w:rsidRPr="008D6777">
        <w:rPr>
          <w:rFonts w:ascii="Times New Roman" w:hAnsi="Times New Roman" w:cs="Times New Roman"/>
          <w:sz w:val="28"/>
        </w:rPr>
        <w:t xml:space="preserve">истемный оператор </w:t>
      </w:r>
      <w:r>
        <w:rPr>
          <w:rFonts w:ascii="Times New Roman" w:hAnsi="Times New Roman" w:cs="Times New Roman"/>
          <w:sz w:val="28"/>
        </w:rPr>
        <w:t>е</w:t>
      </w:r>
      <w:r w:rsidRPr="008D6777">
        <w:rPr>
          <w:rFonts w:ascii="Times New Roman" w:hAnsi="Times New Roman" w:cs="Times New Roman"/>
          <w:sz w:val="28"/>
        </w:rPr>
        <w:t>диной энергетической системы</w:t>
      </w: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М – телеметрия</w:t>
      </w: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В – управляющее воздействие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СВИ – устройство синхронизированных векторных измерений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ЦАЛАР – централизованная АЛАР</w:t>
      </w:r>
    </w:p>
    <w:p w:rsidR="008D6777" w:rsidRPr="00DF292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WAC</w:t>
      </w:r>
      <w:r w:rsidRPr="00DF2927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DF2927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DF292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trol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WAM – wide-area </w:t>
      </w:r>
      <w:r w:rsidRPr="008D6777">
        <w:rPr>
          <w:rFonts w:ascii="Times New Roman" w:hAnsi="Times New Roman" w:cs="Times New Roman"/>
          <w:sz w:val="28"/>
          <w:lang w:val="en-US"/>
        </w:rPr>
        <w:t>monitoring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WAP – </w:t>
      </w:r>
      <w:r w:rsidRPr="008D6777">
        <w:rPr>
          <w:rFonts w:ascii="Times New Roman" w:hAnsi="Times New Roman" w:cs="Times New Roman"/>
          <w:sz w:val="28"/>
          <w:lang w:val="en-US"/>
        </w:rPr>
        <w:t>wide-area protection</w:t>
      </w:r>
    </w:p>
    <w:p w:rsidR="008D6777" w:rsidRPr="00DF292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WAMS – wide</w:t>
      </w:r>
      <w:r w:rsidRPr="008D6777">
        <w:rPr>
          <w:rFonts w:ascii="Times New Roman" w:hAnsi="Times New Roman" w:cs="Times New Roman"/>
          <w:sz w:val="28"/>
          <w:lang w:val="en-US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8D6777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8D6777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</w:p>
    <w:p w:rsidR="008D6777" w:rsidRDefault="008D6777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WAMPAC – </w:t>
      </w:r>
      <w:r w:rsidRPr="008D6777">
        <w:rPr>
          <w:rFonts w:ascii="Times New Roman" w:hAnsi="Times New Roman" w:cs="Times New Roman"/>
          <w:sz w:val="28"/>
          <w:lang w:val="en-US"/>
        </w:rPr>
        <w:t>wide-area monitoring, protection and control</w:t>
      </w: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7682376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834C0" w:rsidRDefault="007834C0" w:rsidP="007834C0">
          <w:pPr>
            <w:pStyle w:val="ac"/>
            <w:jc w:val="center"/>
          </w:pPr>
          <w:r w:rsidRPr="007834C0">
            <w:rPr>
              <w:rStyle w:val="10"/>
            </w:rPr>
            <w:t>Содержание</w:t>
          </w:r>
        </w:p>
        <w:p w:rsidR="007834C0" w:rsidRPr="007834C0" w:rsidRDefault="007834C0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r w:rsidRPr="007834C0">
            <w:rPr>
              <w:rFonts w:ascii="Times New Roman" w:hAnsi="Times New Roman" w:cs="Times New Roman"/>
              <w:b/>
              <w:bCs/>
              <w:sz w:val="28"/>
            </w:rPr>
            <w:fldChar w:fldCharType="begin"/>
          </w:r>
          <w:r w:rsidRPr="007834C0">
            <w:rPr>
              <w:rFonts w:ascii="Times New Roman" w:hAnsi="Times New Roman" w:cs="Times New Roman"/>
              <w:b/>
              <w:bCs/>
              <w:sz w:val="28"/>
            </w:rPr>
            <w:instrText xml:space="preserve"> TOC \o "1-3" \h \z \u </w:instrText>
          </w:r>
          <w:r w:rsidRPr="007834C0">
            <w:rPr>
              <w:rFonts w:ascii="Times New Roman" w:hAnsi="Times New Roman" w:cs="Times New Roman"/>
              <w:b/>
              <w:bCs/>
              <w:sz w:val="28"/>
            </w:rPr>
            <w:fldChar w:fldCharType="separate"/>
          </w:r>
          <w:hyperlink w:anchor="_Toc61198273" w:history="1">
            <w:r w:rsidRPr="007834C0">
              <w:rPr>
                <w:rStyle w:val="ad"/>
                <w:rFonts w:ascii="Times New Roman" w:eastAsia="Times New Roman" w:hAnsi="Times New Roman" w:cs="Times New Roman"/>
                <w:noProof/>
                <w:sz w:val="28"/>
              </w:rPr>
              <w:t>Список сокращений</w:t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3 \h </w:instrText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2</w:t>
            </w:r>
            <w:r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74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Введение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4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75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1. Анализ существующих архитектур централизованной противоаварийной автоматики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5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76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2. Проектирование программного обеспечения централизованной АЛАР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6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77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2.1. Укрупненная структура централизованной АЛАР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7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78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2.2. Диаграмма компонентов разрабатываемого ПО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8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79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2.3. Диаграмма пакетов разрабатываемого ПО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79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0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 Разработка программного обеспечения централизованной АЛАР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0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1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1. Разработка подсистемы Обработки данных СВИ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1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2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1.1. Теоретическая часть создания подсистемы Обработки данных СВИ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2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3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1.2. Реализация и тестирование подсистемы Обработки данных СВИ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3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4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4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2. Разработка подсистемы идентификации возникновения асинхронного режима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4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4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5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2.1. Теоретическая часть создания подсистемы Идентификации возникновения АР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5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4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6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2.2. Реализация и тестирование подсистемы идентификации возникновения АР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6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7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3. Разработка подсистемы Выдачи управляющих воздействий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7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8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3.4. Разработка подсистемы Обработки телеметрии из ОИК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8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7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89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89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19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90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Список литературы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90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20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91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 xml:space="preserve">Приложение </w:t>
            </w:r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>A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91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21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Pr="007834C0" w:rsidRDefault="005D5F95" w:rsidP="007834C0">
          <w:pPr>
            <w:pStyle w:val="12"/>
            <w:tabs>
              <w:tab w:val="right" w:leader="dot" w:pos="10196"/>
            </w:tabs>
            <w:spacing w:after="0" w:line="360" w:lineRule="auto"/>
            <w:contextualSpacing/>
            <w:jc w:val="both"/>
            <w:rPr>
              <w:rFonts w:ascii="Times New Roman" w:hAnsi="Times New Roman" w:cs="Times New Roman"/>
              <w:noProof/>
              <w:sz w:val="28"/>
            </w:rPr>
          </w:pPr>
          <w:hyperlink w:anchor="_Toc61198292" w:history="1">
            <w:r w:rsidR="007834C0" w:rsidRPr="007834C0">
              <w:rPr>
                <w:rStyle w:val="ad"/>
                <w:rFonts w:ascii="Times New Roman" w:hAnsi="Times New Roman" w:cs="Times New Roman"/>
                <w:noProof/>
                <w:sz w:val="28"/>
              </w:rPr>
              <w:t>Приложение Б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1198292 \h </w:instrTex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t>24</w:t>
            </w:r>
            <w:r w:rsidR="007834C0" w:rsidRPr="007834C0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7834C0" w:rsidRDefault="007834C0" w:rsidP="007834C0">
          <w:pPr>
            <w:spacing w:after="0" w:line="360" w:lineRule="auto"/>
            <w:contextualSpacing/>
            <w:jc w:val="both"/>
          </w:pPr>
          <w:r w:rsidRPr="007834C0">
            <w:rPr>
              <w:rFonts w:ascii="Times New Roman" w:hAnsi="Times New Roman" w:cs="Times New Roman"/>
              <w:b/>
              <w:bCs/>
              <w:sz w:val="28"/>
            </w:rPr>
            <w:fldChar w:fldCharType="end"/>
          </w:r>
        </w:p>
      </w:sdtContent>
    </w:sdt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Default="007834C0" w:rsidP="008D677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7834C0" w:rsidRPr="008D6777" w:rsidRDefault="007834C0" w:rsidP="007834C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:rsidR="00115DC3" w:rsidRPr="00115DC3" w:rsidRDefault="00115DC3" w:rsidP="007E7BB1">
      <w:pPr>
        <w:pStyle w:val="1"/>
      </w:pPr>
      <w:bookmarkStart w:id="2" w:name="_Toc61198274"/>
      <w:r w:rsidRPr="00115DC3">
        <w:lastRenderedPageBreak/>
        <w:t>Введение</w:t>
      </w:r>
      <w:bookmarkEnd w:id="2"/>
    </w:p>
    <w:p w:rsidR="007E7BB1" w:rsidRPr="007E7BB1" w:rsidRDefault="007E7BB1" w:rsidP="007E7B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, однако, при этом, требуется применение более сложных алгоритмов расчёта, в том числе в режиме реального времени.</w:t>
      </w:r>
    </w:p>
    <w:p w:rsidR="007E7BB1" w:rsidRPr="007E7BB1" w:rsidRDefault="007E7BB1" w:rsidP="007E7B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, которые бы обеспечивали компромисс между большим объемом данных, сложностью аналитических алгоритмов и необходимостью формирования эффективного управляющего воздействия в реальном времени.</w:t>
      </w:r>
    </w:p>
    <w:p w:rsidR="00115DC3" w:rsidRPr="00115DC3" w:rsidRDefault="007E7BB1" w:rsidP="007E7B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настоящее время в энергосистемах отсутствуют примеры реализации централизованной автоматики ликвидации асинхронного режима (ЦАЛАР), а существующие варианты алгоритмов, предназначенных для решения отдельных задач ЦАЛАР, не исследовались совместно и не реализовывались программно в составе единой системы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</w:t>
      </w:r>
      <w:r w:rsidR="007E7BB1">
        <w:rPr>
          <w:rFonts w:ascii="Times New Roman" w:hAnsi="Times New Roman" w:cs="Times New Roman"/>
          <w:sz w:val="28"/>
        </w:rPr>
        <w:t>практики</w:t>
      </w:r>
      <w:r w:rsidRPr="00115DC3">
        <w:rPr>
          <w:rFonts w:ascii="Times New Roman" w:hAnsi="Times New Roman" w:cs="Times New Roman"/>
          <w:sz w:val="28"/>
        </w:rPr>
        <w:t xml:space="preserve">: </w:t>
      </w:r>
      <w:r w:rsidR="007E7BB1">
        <w:rPr>
          <w:rFonts w:ascii="Times New Roman" w:hAnsi="Times New Roman" w:cs="Times New Roman"/>
          <w:sz w:val="28"/>
        </w:rPr>
        <w:t>реализация и тестирование основных компонентов</w:t>
      </w:r>
      <w:r w:rsidRPr="00115DC3">
        <w:rPr>
          <w:rFonts w:ascii="Times New Roman" w:hAnsi="Times New Roman" w:cs="Times New Roman"/>
          <w:sz w:val="28"/>
        </w:rPr>
        <w:t xml:space="preserve"> </w:t>
      </w:r>
      <w:r w:rsidR="00FA31F9">
        <w:rPr>
          <w:rFonts w:ascii="Times New Roman" w:hAnsi="Times New Roman" w:cs="Times New Roman"/>
          <w:sz w:val="28"/>
        </w:rPr>
        <w:t>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</w:t>
      </w:r>
      <w:r w:rsidR="007E7BB1">
        <w:rPr>
          <w:rFonts w:ascii="Times New Roman" w:hAnsi="Times New Roman" w:cs="Times New Roman"/>
          <w:sz w:val="28"/>
        </w:rPr>
        <w:t xml:space="preserve"> ликвидации асинхронного режима.</w:t>
      </w:r>
    </w:p>
    <w:p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7E7BB1">
      <w:pPr>
        <w:pStyle w:val="1"/>
      </w:pPr>
      <w:bookmarkStart w:id="3" w:name="_Toc61198275"/>
      <w:r w:rsidRPr="005D6C6A">
        <w:lastRenderedPageBreak/>
        <w:t>1.</w:t>
      </w:r>
      <w:r>
        <w:t xml:space="preserve"> </w:t>
      </w:r>
      <w:r w:rsidRPr="005D6C6A">
        <w:t>Анализ</w:t>
      </w:r>
      <w:r>
        <w:t xml:space="preserve"> </w:t>
      </w:r>
      <w:r w:rsidR="007E7BB1">
        <w:t>существующих архитектур централизованной</w:t>
      </w:r>
      <w:r w:rsidR="007E7BB1">
        <w:br/>
        <w:t>противоаварийной автоматики</w:t>
      </w:r>
      <w:bookmarkEnd w:id="3"/>
    </w:p>
    <w:p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уставок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EndPr/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:rsidR="005D6C6A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:rsidR="009D0F98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r w:rsidRPr="00877B1B">
        <w:rPr>
          <w:rFonts w:ascii="Times New Roman" w:hAnsi="Times New Roman" w:cs="Times New Roman"/>
          <w:sz w:val="28"/>
        </w:rPr>
        <w:t xml:space="preserve">wide-area monitoring, </w:t>
      </w:r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and control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выдачи 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EndPr/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2841B080" wp14:editId="68B48FE5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</w:t>
      </w:r>
      <w:r w:rsidR="008D6777">
        <w:rPr>
          <w:rFonts w:ascii="Times New Roman" w:hAnsi="Times New Roman" w:cs="Times New Roman"/>
          <w:sz w:val="28"/>
        </w:rPr>
        <w:t>ИА</w:t>
      </w:r>
      <w:r w:rsidR="009F0979">
        <w:rPr>
          <w:rFonts w:ascii="Times New Roman" w:hAnsi="Times New Roman" w:cs="Times New Roman"/>
          <w:sz w:val="28"/>
        </w:rPr>
        <w:t xml:space="preserve">. </w:t>
      </w:r>
    </w:p>
    <w:p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 xml:space="preserve"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. Но при этом сервер ЦАЛАР будет находиться под управлением ОДУ или </w:t>
      </w:r>
      <w:r w:rsidR="008D6777">
        <w:rPr>
          <w:rFonts w:ascii="Times New Roman" w:hAnsi="Times New Roman" w:cs="Times New Roman"/>
          <w:sz w:val="28"/>
        </w:rPr>
        <w:t>ИА</w:t>
      </w:r>
      <w:r w:rsidR="00A36F57">
        <w:rPr>
          <w:rFonts w:ascii="Times New Roman" w:hAnsi="Times New Roman" w:cs="Times New Roman"/>
          <w:sz w:val="28"/>
        </w:rPr>
        <w:t>.</w:t>
      </w:r>
    </w:p>
    <w:p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lastRenderedPageBreak/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:rsidR="002820C2" w:rsidRDefault="002820C2" w:rsidP="00224514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:rsidR="00F00609" w:rsidRPr="002820C2" w:rsidRDefault="002820C2" w:rsidP="00224514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:rsidR="00B12904" w:rsidRDefault="00B1290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7BB1" w:rsidRPr="0027524D" w:rsidRDefault="007E7BB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5D6C6A" w:rsidP="007E7BB1">
      <w:pPr>
        <w:pStyle w:val="1"/>
      </w:pPr>
      <w:bookmarkStart w:id="4" w:name="_Toc61198276"/>
      <w:r>
        <w:lastRenderedPageBreak/>
        <w:t>2</w:t>
      </w:r>
      <w:r w:rsidR="00656E91" w:rsidRPr="00656E91">
        <w:t>.</w:t>
      </w:r>
      <w:r w:rsidR="00656E91">
        <w:t xml:space="preserve"> </w:t>
      </w:r>
      <w:r>
        <w:t>Проектирование</w:t>
      </w:r>
      <w:r w:rsidR="00656E91" w:rsidRPr="00656E91">
        <w:t xml:space="preserve"> программного обеспечения централизованной АЛАР</w:t>
      </w:r>
      <w:bookmarkEnd w:id="4"/>
    </w:p>
    <w:p w:rsidR="005D6C6A" w:rsidRDefault="005D6C6A" w:rsidP="007E7BB1">
      <w:pPr>
        <w:pStyle w:val="1"/>
      </w:pPr>
      <w:bookmarkStart w:id="5" w:name="_Toc61198277"/>
      <w:r>
        <w:t>2.1. Укрупненная структура централизованной АЛАР</w:t>
      </w:r>
      <w:bookmarkEnd w:id="5"/>
    </w:p>
    <w:p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10BF781" wp14:editId="2B718226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обученные классификаторы и сформированные наборы сечений-кандидатов ДС.</w:t>
      </w:r>
    </w:p>
    <w:p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lastRenderedPageBreak/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>олняется анализ текущего режима</w:t>
      </w:r>
      <w:r w:rsidR="00AC0ECB">
        <w:rPr>
          <w:rFonts w:ascii="Times New Roman" w:hAnsi="Times New Roman" w:cs="Times New Roman"/>
          <w:sz w:val="28"/>
        </w:rPr>
        <w:t xml:space="preserve">, который был получен из ОИК ДЦ по протоколу МЭК 870-5-104 </w:t>
      </w:r>
      <w:sdt>
        <w:sdtPr>
          <w:rPr>
            <w:rFonts w:ascii="Times New Roman" w:hAnsi="Times New Roman" w:cs="Times New Roman"/>
            <w:sz w:val="28"/>
          </w:rPr>
          <w:id w:val="-592710746"/>
          <w:citation/>
        </w:sdtPr>
        <w:sdtEndPr/>
        <w:sdtContent>
          <w:r w:rsidR="00AC0ECB">
            <w:rPr>
              <w:rFonts w:ascii="Times New Roman" w:hAnsi="Times New Roman" w:cs="Times New Roman"/>
              <w:sz w:val="28"/>
            </w:rPr>
            <w:fldChar w:fldCharType="begin"/>
          </w:r>
          <w:r w:rsidR="00AC0ECB">
            <w:rPr>
              <w:rFonts w:ascii="Times New Roman" w:hAnsi="Times New Roman" w:cs="Times New Roman"/>
              <w:sz w:val="28"/>
            </w:rPr>
            <w:instrText xml:space="preserve"> CITATION ГОС2 \l 1049 </w:instrText>
          </w:r>
          <w:r w:rsidR="00AC0ECB"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6]</w:t>
          </w:r>
          <w:r w:rsidR="00AC0EC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932DF3">
        <w:rPr>
          <w:rFonts w:ascii="Times New Roman" w:hAnsi="Times New Roman" w:cs="Times New Roman"/>
          <w:sz w:val="28"/>
        </w:rPr>
        <w:t xml:space="preserve">: он сравнивается с рассчитанными на этапе </w:t>
      </w:r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, содержащимися в 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:rsidR="00B83429" w:rsidRDefault="00B83429" w:rsidP="002F59C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AC0ECB">
        <w:rPr>
          <w:rFonts w:ascii="Times New Roman" w:hAnsi="Times New Roman" w:cs="Times New Roman"/>
          <w:sz w:val="28"/>
        </w:rPr>
        <w:t xml:space="preserve">, полученных от регионального КСВД по протоколу </w:t>
      </w:r>
      <w:r w:rsidR="00AC0ECB">
        <w:rPr>
          <w:rFonts w:ascii="Times New Roman" w:hAnsi="Times New Roman" w:cs="Times New Roman"/>
          <w:sz w:val="28"/>
          <w:lang w:val="en-US"/>
        </w:rPr>
        <w:t>C</w:t>
      </w:r>
      <w:r w:rsidR="00AC0ECB" w:rsidRPr="00AC0ECB">
        <w:rPr>
          <w:rFonts w:ascii="Times New Roman" w:hAnsi="Times New Roman" w:cs="Times New Roman"/>
          <w:sz w:val="28"/>
        </w:rPr>
        <w:t>37.</w:t>
      </w:r>
      <w:r w:rsidR="00AC0ECB">
        <w:rPr>
          <w:rFonts w:ascii="Times New Roman" w:hAnsi="Times New Roman" w:cs="Times New Roman"/>
          <w:sz w:val="28"/>
        </w:rPr>
        <w:t xml:space="preserve">118 </w:t>
      </w:r>
      <w:sdt>
        <w:sdtPr>
          <w:rPr>
            <w:rFonts w:ascii="Times New Roman" w:hAnsi="Times New Roman" w:cs="Times New Roman"/>
            <w:sz w:val="28"/>
          </w:rPr>
          <w:id w:val="-1923398429"/>
          <w:citation/>
        </w:sdtPr>
        <w:sdtEndPr/>
        <w:sdtContent>
          <w:r w:rsidR="00AC0ECB">
            <w:rPr>
              <w:rFonts w:ascii="Times New Roman" w:hAnsi="Times New Roman" w:cs="Times New Roman"/>
              <w:sz w:val="28"/>
            </w:rPr>
            <w:fldChar w:fldCharType="begin"/>
          </w:r>
          <w:r w:rsidR="00AC0ECB" w:rsidRPr="00AC0EC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AC0EC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AC0ECB" w:rsidRPr="00AC0EC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AC0ECB">
            <w:rPr>
              <w:rFonts w:ascii="Times New Roman" w:hAnsi="Times New Roman" w:cs="Times New Roman"/>
              <w:sz w:val="28"/>
              <w:lang w:val="en-US"/>
            </w:rPr>
            <w:instrText>IEE</w:instrText>
          </w:r>
          <w:r w:rsidR="00AC0ECB" w:rsidRPr="00AC0EC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AC0EC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AC0ECB" w:rsidRPr="00AC0EC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AC0ECB"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7]</w:t>
          </w:r>
          <w:r w:rsidR="00AC0EC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>возмущение идентифицировано, запускается процесс определения возникновения асинхронного режима и выбора подходящего сечения деления системы.</w:t>
      </w:r>
    </w:p>
    <w:p w:rsidR="002F59C0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AC0ECB">
      <w:pPr>
        <w:pStyle w:val="1"/>
      </w:pPr>
      <w:bookmarkStart w:id="6" w:name="_Toc61198278"/>
      <w:r>
        <w:t>2.2. Диаграмма компонентов разрабатываемого ПО</w:t>
      </w:r>
      <w:bookmarkEnd w:id="6"/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r w:rsidR="00275C6B">
        <w:rPr>
          <w:rFonts w:ascii="Times New Roman" w:hAnsi="Times New Roman" w:cs="Times New Roman"/>
          <w:sz w:val="28"/>
          <w:lang w:val="en-US"/>
        </w:rPr>
        <w:t>RastrWin</w:t>
      </w:r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r w:rsidR="00275C6B">
        <w:rPr>
          <w:rFonts w:ascii="Times New Roman" w:hAnsi="Times New Roman" w:cs="Times New Roman"/>
          <w:sz w:val="28"/>
          <w:lang w:val="en-US"/>
        </w:rPr>
        <w:t>Eurostag</w:t>
      </w:r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 xml:space="preserve">В подсистему Идентификации возникновения АР также передается набор некоторых данных СВИ, а конкретно </w:t>
      </w:r>
      <w:r w:rsidR="00EC48FD">
        <w:rPr>
          <w:rFonts w:ascii="Times New Roman" w:hAnsi="Times New Roman" w:cs="Times New Roman"/>
          <w:sz w:val="28"/>
        </w:rPr>
        <w:lastRenderedPageBreak/>
        <w:t>действующее значение 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выдачи 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:rsid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6614C9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403379DF" wp14:editId="7006B019">
            <wp:extent cx="5749068" cy="436880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3810" cy="4372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Рисунок 3</w:t>
      </w:r>
      <w:r w:rsidR="00CF495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6614C9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:rsidR="00AC0ECB" w:rsidRDefault="00AC0ECB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C0ECB" w:rsidRDefault="00AC0ECB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C0ECB" w:rsidRDefault="00AC0ECB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C0ECB" w:rsidRPr="00CF4958" w:rsidRDefault="00AC0ECB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AC0ECB">
      <w:pPr>
        <w:pStyle w:val="1"/>
      </w:pPr>
      <w:bookmarkStart w:id="7" w:name="_Toc61198279"/>
      <w:r>
        <w:lastRenderedPageBreak/>
        <w:t>2.3. Диаграмма пакетов</w:t>
      </w:r>
      <w:r w:rsidRPr="005D6C6A">
        <w:t xml:space="preserve"> </w:t>
      </w:r>
      <w:r>
        <w:t>разрабатываемого ПО</w:t>
      </w:r>
      <w:bookmarkEnd w:id="7"/>
    </w:p>
    <w:p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пакетов, разработанная для выбранных подсистем, представлена на рисунке 4.</w:t>
      </w:r>
    </w:p>
    <w:p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42FE86AA" wp14:editId="035B403D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C6A" w:rsidRPr="00656E91" w:rsidRDefault="00981E0D" w:rsidP="00AC0ECB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A6318C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:rsidR="00656E91" w:rsidRDefault="00656E91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5150D8" w:rsidRDefault="005D6C6A" w:rsidP="00AC0ECB">
      <w:pPr>
        <w:pStyle w:val="1"/>
      </w:pPr>
      <w:bookmarkStart w:id="8" w:name="_Toc61198280"/>
      <w:r>
        <w:t>3. Разработка</w:t>
      </w:r>
      <w:r w:rsidRPr="005D6C6A">
        <w:t xml:space="preserve"> </w:t>
      </w:r>
      <w:r w:rsidRPr="00656E91">
        <w:t>программного обеспечения централизованной АЛАР</w:t>
      </w:r>
      <w:bookmarkEnd w:id="8"/>
    </w:p>
    <w:p w:rsidR="00656E91" w:rsidRDefault="00656E91" w:rsidP="00AC0ECB">
      <w:pPr>
        <w:pStyle w:val="1"/>
      </w:pPr>
      <w:bookmarkStart w:id="9" w:name="_Toc61198281"/>
      <w:r>
        <w:t>3.</w:t>
      </w:r>
      <w:r w:rsidR="00AA0E7A">
        <w:t>1</w:t>
      </w:r>
      <w:r w:rsidR="005D6C6A">
        <w:t>.</w:t>
      </w:r>
      <w:r>
        <w:t xml:space="preserve"> Разработка подсистемы </w:t>
      </w:r>
      <w:r w:rsidR="00847D25">
        <w:t>Обработки</w:t>
      </w:r>
      <w:r>
        <w:t xml:space="preserve"> данных СВИ</w:t>
      </w:r>
      <w:bookmarkEnd w:id="9"/>
    </w:p>
    <w:p w:rsidR="00AA0E7A" w:rsidRDefault="00AA0E7A" w:rsidP="00AC0ECB">
      <w:pPr>
        <w:pStyle w:val="1"/>
      </w:pPr>
      <w:bookmarkStart w:id="10" w:name="_Toc61198282"/>
      <w:r>
        <w:t xml:space="preserve">3.1.1. </w:t>
      </w:r>
      <w:r w:rsidR="00847D25">
        <w:t>Теоретическая часть создания</w:t>
      </w:r>
      <w:r w:rsidR="00847D25" w:rsidRPr="00847D25">
        <w:t xml:space="preserve"> </w:t>
      </w:r>
      <w:r w:rsidR="00847D25">
        <w:t>подсистемы Обработки данных СВИ</w:t>
      </w:r>
      <w:bookmarkEnd w:id="10"/>
    </w:p>
    <w:p w:rsidR="004F6B3F" w:rsidRPr="00C81D6B" w:rsidRDefault="004F397F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 w:rsidR="00C81D6B"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r w:rsidR="00C81D6B"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="00C81D6B"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 w:rsidR="00C81D6B"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 w:rsidR="00C81D6B">
        <w:rPr>
          <w:rFonts w:ascii="Times New Roman" w:hAnsi="Times New Roman" w:cs="Times New Roman"/>
          <w:sz w:val="28"/>
        </w:rPr>
        <w:t xml:space="preserve">. Затем для каждого отдельного генератора определяется отклонение от </w:t>
      </w:r>
      <w:r w:rsidR="00C81D6B"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="00C81D6B"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 w:rsidR="00C81D6B"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 w:rsidR="00C81D6B"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C81D6B"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r w:rsidR="002805A4" w:rsidRPr="00C81D6B">
        <w:rPr>
          <w:rFonts w:ascii="Times New Roman" w:hAnsi="Times New Roman" w:cs="Times New Roman"/>
          <w:i/>
          <w:sz w:val="28"/>
        </w:rPr>
        <w:t>Σω</w:t>
      </w:r>
      <w:r w:rsidR="002805A4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2805A4"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</w:t>
      </w:r>
      <w:r w:rsidR="00C81D6B">
        <w:rPr>
          <w:rFonts w:ascii="Times New Roman" w:hAnsi="Times New Roman" w:cs="Times New Roman"/>
          <w:sz w:val="28"/>
        </w:rPr>
        <w:t xml:space="preserve">В данной работе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C81D6B" w:rsidRPr="00C81D6B">
        <w:rPr>
          <w:rFonts w:ascii="Times New Roman" w:hAnsi="Times New Roman" w:cs="Times New Roman"/>
          <w:sz w:val="28"/>
        </w:rPr>
        <w:t xml:space="preserve"> </w:t>
      </w:r>
      <w:r w:rsidR="00C81D6B">
        <w:rPr>
          <w:rFonts w:ascii="Times New Roman" w:hAnsi="Times New Roman" w:cs="Times New Roman"/>
          <w:sz w:val="28"/>
        </w:rPr>
        <w:t xml:space="preserve">для сечения </w:t>
      </w:r>
      <w:r w:rsidR="0064108F">
        <w:rPr>
          <w:rFonts w:ascii="Times New Roman" w:hAnsi="Times New Roman" w:cs="Times New Roman"/>
          <w:sz w:val="28"/>
        </w:rPr>
        <w:t>«</w:t>
      </w:r>
      <w:r w:rsidR="00C81D6B">
        <w:rPr>
          <w:rFonts w:ascii="Times New Roman" w:hAnsi="Times New Roman" w:cs="Times New Roman"/>
          <w:sz w:val="28"/>
        </w:rPr>
        <w:t>Братск-Красноярск</w:t>
      </w:r>
      <w:r w:rsidR="0064108F">
        <w:rPr>
          <w:rFonts w:ascii="Times New Roman" w:hAnsi="Times New Roman" w:cs="Times New Roman"/>
          <w:sz w:val="28"/>
        </w:rPr>
        <w:t>»</w:t>
      </w:r>
      <w:r w:rsidR="00C81D6B">
        <w:rPr>
          <w:rFonts w:ascii="Times New Roman" w:hAnsi="Times New Roman" w:cs="Times New Roman"/>
          <w:sz w:val="28"/>
        </w:rPr>
        <w:t xml:space="preserve"> </w:t>
      </w:r>
      <w:r w:rsidR="00C81D6B" w:rsidRPr="00C81D6B">
        <w:rPr>
          <w:rFonts w:ascii="Times New Roman" w:hAnsi="Times New Roman" w:cs="Times New Roman"/>
          <w:sz w:val="28"/>
        </w:rPr>
        <w:t xml:space="preserve">с запасом </w:t>
      </w:r>
      <w:r w:rsidR="00C81D6B">
        <w:rPr>
          <w:rFonts w:ascii="Times New Roman" w:hAnsi="Times New Roman" w:cs="Times New Roman"/>
          <w:sz w:val="28"/>
        </w:rPr>
        <w:t>была принята</w:t>
      </w:r>
      <w:r w:rsidR="00C81D6B" w:rsidRPr="00C81D6B">
        <w:rPr>
          <w:rFonts w:ascii="Times New Roman" w:hAnsi="Times New Roman" w:cs="Times New Roman"/>
          <w:sz w:val="28"/>
        </w:rPr>
        <w:t xml:space="preserve"> равной (-30; +30)</w:t>
      </w:r>
      <w:r w:rsidR="00C81D6B"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C81D6B">
        <w:rPr>
          <w:rFonts w:ascii="Times New Roman" w:hAnsi="Times New Roman" w:cs="Times New Roman"/>
          <w:sz w:val="28"/>
        </w:rPr>
        <w:t xml:space="preserve"> </w:t>
      </w:r>
      <w:r w:rsidR="002805A4">
        <w:rPr>
          <w:rFonts w:ascii="Times New Roman" w:hAnsi="Times New Roman" w:cs="Times New Roman"/>
          <w:sz w:val="28"/>
        </w:rPr>
        <w:t xml:space="preserve">возьмём равной (-23; +23). На рисунке 5 </w:t>
      </w:r>
      <w:r w:rsidR="002805A4">
        <w:rPr>
          <w:rFonts w:ascii="Times New Roman" w:hAnsi="Times New Roman" w:cs="Times New Roman"/>
          <w:sz w:val="28"/>
        </w:rPr>
        <w:lastRenderedPageBreak/>
        <w:t>представлены графики</w:t>
      </w:r>
      <w:r w:rsidR="002805A4" w:rsidRPr="002805A4">
        <w:t xml:space="preserve"> </w:t>
      </w:r>
      <w:r w:rsidR="002805A4">
        <w:rPr>
          <w:rFonts w:ascii="Times New Roman" w:hAnsi="Times New Roman" w:cs="Times New Roman"/>
          <w:sz w:val="28"/>
        </w:rPr>
        <w:t>у</w:t>
      </w:r>
      <w:r w:rsidR="002805A4" w:rsidRPr="002805A4">
        <w:rPr>
          <w:rFonts w:ascii="Times New Roman" w:hAnsi="Times New Roman" w:cs="Times New Roman"/>
          <w:sz w:val="28"/>
        </w:rPr>
        <w:t>гл</w:t>
      </w:r>
      <w:r w:rsidR="002805A4">
        <w:rPr>
          <w:rFonts w:ascii="Times New Roman" w:hAnsi="Times New Roman" w:cs="Times New Roman"/>
          <w:sz w:val="28"/>
        </w:rPr>
        <w:t>ов</w:t>
      </w:r>
      <w:r w:rsidR="002805A4" w:rsidRPr="002805A4">
        <w:rPr>
          <w:rFonts w:ascii="Times New Roman" w:hAnsi="Times New Roman" w:cs="Times New Roman"/>
          <w:sz w:val="28"/>
        </w:rPr>
        <w:t xml:space="preserve"> и центр</w:t>
      </w:r>
      <w:r w:rsidR="002805A4">
        <w:rPr>
          <w:rFonts w:ascii="Times New Roman" w:hAnsi="Times New Roman" w:cs="Times New Roman"/>
          <w:sz w:val="28"/>
        </w:rPr>
        <w:t>ов</w:t>
      </w:r>
      <w:r w:rsidR="002805A4"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 w:rsidR="002805A4">
        <w:rPr>
          <w:rFonts w:ascii="Times New Roman" w:hAnsi="Times New Roman" w:cs="Times New Roman"/>
          <w:sz w:val="28"/>
        </w:rPr>
        <w:t xml:space="preserve">, а также </w:t>
      </w:r>
      <w:r w:rsidR="002805A4"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="002805A4"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 w:rsidR="002805A4"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 w:rsidR="002805A4">
        <w:rPr>
          <w:rFonts w:ascii="Times New Roman" w:hAnsi="Times New Roman" w:cs="Times New Roman"/>
          <w:sz w:val="28"/>
        </w:rPr>
        <w:t xml:space="preserve">, момент превышения </w:t>
      </w:r>
      <w:r w:rsidR="002805A4" w:rsidRPr="00C81D6B">
        <w:rPr>
          <w:rFonts w:ascii="Times New Roman" w:hAnsi="Times New Roman" w:cs="Times New Roman"/>
          <w:i/>
          <w:sz w:val="28"/>
        </w:rPr>
        <w:t>Σω</w:t>
      </w:r>
      <w:r w:rsidR="002805A4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2805A4">
        <w:rPr>
          <w:rFonts w:ascii="Times New Roman" w:hAnsi="Times New Roman" w:cs="Times New Roman"/>
          <w:sz w:val="28"/>
        </w:rPr>
        <w:t xml:space="preserve"> и момент достижения АР.</w:t>
      </w:r>
    </w:p>
    <w:p w:rsidR="004F6B3F" w:rsidRDefault="004F397F" w:rsidP="004F6B3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2490475" wp14:editId="363CCDBA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490475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C029D6B" wp14:editId="6B5DEE5E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029D6B" id="Надпись 11" o:spid="_x0000_s1027" type="#_x0000_t202" style="position:absolute;left:0;text-align:left;margin-left:21.15pt;margin-top:.5pt;width:1in;height:22.2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8E823D" wp14:editId="2F271BD4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B4A42B" id="Прямая соединительная линия 8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8F9FBE6" wp14:editId="0941899D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9FBE6" id="Надпись 16" o:spid="_x0000_s1028" type="#_x0000_t202" style="position:absolute;left:0;text-align:left;margin-left:443.45pt;margin-top:145.95pt;width:1in;height:28.35pt;z-index:25166438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459808" wp14:editId="2AE6316B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459808" id="Надпись 10" o:spid="_x0000_s1029" type="#_x0000_t202" style="position:absolute;left:0;text-align:left;margin-left:292.2pt;margin-top:137pt;width:1in;height:28.35pt;z-index:251661312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F6B3F">
        <w:rPr>
          <w:noProof/>
          <w:lang w:eastAsia="ru-RU"/>
        </w:rPr>
        <w:drawing>
          <wp:inline distT="0" distB="0" distL="0" distR="0" wp14:anchorId="359B875C" wp14:editId="2AA4B3F5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  <w:r w:rsidR="004F6B3F">
        <w:rPr>
          <w:noProof/>
          <w:lang w:eastAsia="ru-RU"/>
        </w:rPr>
        <w:drawing>
          <wp:inline distT="0" distB="0" distL="0" distR="0" wp14:anchorId="55AD2E83" wp14:editId="6FDE3E8A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4F397F" w:rsidRDefault="004F397F" w:rsidP="004F397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:rsidR="004F397F" w:rsidRDefault="004F397F" w:rsidP="004F397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C81D6B">
        <w:rPr>
          <w:rFonts w:ascii="Times New Roman" w:hAnsi="Times New Roman" w:cs="Times New Roman"/>
          <w:sz w:val="28"/>
        </w:rPr>
        <w:t xml:space="preserve"> – Углы и центр углов для случая, не приводящего к возникновению АР (а), и для случая, приводящего к возникновению АР (б)</w:t>
      </w:r>
    </w:p>
    <w:p w:rsidR="004F397F" w:rsidRDefault="00934A07" w:rsidP="004F397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>
        <w:rPr>
          <w:rFonts w:ascii="Times New Roman" w:hAnsi="Times New Roman" w:cs="Times New Roman"/>
          <w:sz w:val="28"/>
        </w:rPr>
        <w:t xml:space="preserve"> (рисунок 6). Для сечения </w:t>
      </w:r>
      <w:r w:rsidR="0064108F"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</w:rPr>
        <w:t>Братск-Красноярск</w:t>
      </w:r>
      <w:r w:rsidR="0064108F">
        <w:rPr>
          <w:rFonts w:ascii="Times New Roman" w:hAnsi="Times New Roman" w:cs="Times New Roman"/>
          <w:sz w:val="28"/>
        </w:rPr>
        <w:t xml:space="preserve">» возможен только двухчастотный АР. Поэтому для определения групп когерентных генераторов при реализации достаточно оценить знак </w:t>
      </w:r>
      <w:r w:rsidR="0064108F" w:rsidRPr="00C81D6B">
        <w:rPr>
          <w:rFonts w:ascii="Times New Roman" w:hAnsi="Times New Roman" w:cs="Times New Roman"/>
          <w:i/>
          <w:sz w:val="28"/>
        </w:rPr>
        <w:t>Σω</w:t>
      </w:r>
      <w:r w:rsidR="0064108F"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:rsidR="004F397F" w:rsidRDefault="004F397F" w:rsidP="004F397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1210116" wp14:editId="0A336337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397F" w:rsidRPr="000E157D" w:rsidRDefault="004F397F" w:rsidP="004F397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10116" id="Надпись 19" o:spid="_x0000_s1030" type="#_x0000_t202" style="position:absolute;left:0;text-align:left;margin-left:390pt;margin-top:68.2pt;width:1in;height:28.35pt;z-index:2516684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:rsidR="004F397F" w:rsidRPr="000E157D" w:rsidRDefault="004F397F" w:rsidP="004F397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proofErr w:type="gramStart"/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071EDA0" wp14:editId="5DB5F940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2E0A1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EC2B34" wp14:editId="24425E1B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397F" w:rsidRPr="000E157D" w:rsidRDefault="004F397F" w:rsidP="004F397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C2B34" id="Надпись 20" o:spid="_x0000_s1031" type="#_x0000_t202" style="position:absolute;left:0;text-align:left;margin-left:76.8pt;margin-top:-11.25pt;width:1in;height:28.35pt;z-index:25166950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:rsidR="004F397F" w:rsidRPr="000E157D" w:rsidRDefault="004F397F" w:rsidP="004F397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927FC45" wp14:editId="7E05ABBE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4F6B3F" w:rsidRDefault="00934A07" w:rsidP="00934A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 – Накопленные ошибки</w:t>
      </w:r>
      <w:r w:rsidRPr="00934A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енераторов</w:t>
      </w:r>
      <w:r w:rsidRPr="00934A07">
        <w:t xml:space="preserve"> </w:t>
      </w:r>
      <w:r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:rsidR="00AC0ECB" w:rsidRDefault="00AC0ECB" w:rsidP="00934A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4F6B3F" w:rsidRPr="00952BAB" w:rsidRDefault="00847D25" w:rsidP="00AC0ECB">
      <w:pPr>
        <w:pStyle w:val="1"/>
      </w:pPr>
      <w:bookmarkStart w:id="11" w:name="_Toc61198283"/>
      <w:r>
        <w:lastRenderedPageBreak/>
        <w:t xml:space="preserve">3.1.2. </w:t>
      </w:r>
      <w:r w:rsidR="00952BAB">
        <w:t>Р</w:t>
      </w:r>
      <w:r>
        <w:t>еализация и тестирование подсистемы Обработки данных СВИ</w:t>
      </w:r>
      <w:bookmarkEnd w:id="11"/>
    </w:p>
    <w:p w:rsidR="007552B4" w:rsidRDefault="00F641AD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реализации подсистемы Обработки данных СВИ была сделана диаграмма классов, которая представлена в приложении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 xml:space="preserve"> на рисунке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1</w:t>
      </w:r>
      <w:r w:rsidRPr="00F641AD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</w:rPr>
        <w:t xml:space="preserve">Пакет </w:t>
      </w:r>
      <w:r w:rsidR="00E97B30">
        <w:rPr>
          <w:rFonts w:ascii="Times New Roman" w:hAnsi="Times New Roman" w:cs="Times New Roman"/>
          <w:sz w:val="28"/>
          <w:lang w:val="en-US"/>
        </w:rPr>
        <w:t>Adapter</w:t>
      </w:r>
      <w:r w:rsidR="00E97B30" w:rsidRPr="007552B4"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  <w:lang w:val="en-US"/>
        </w:rPr>
        <w:t>C</w:t>
      </w:r>
      <w:r w:rsidR="00E97B30" w:rsidRPr="007552B4">
        <w:rPr>
          <w:rFonts w:ascii="Times New Roman" w:hAnsi="Times New Roman" w:cs="Times New Roman"/>
          <w:sz w:val="28"/>
        </w:rPr>
        <w:t>37</w:t>
      </w:r>
      <w:r w:rsidR="00E97B30">
        <w:rPr>
          <w:rFonts w:ascii="Times New Roman" w:hAnsi="Times New Roman" w:cs="Times New Roman"/>
          <w:sz w:val="28"/>
        </w:rPr>
        <w:t xml:space="preserve"> симулируе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мс.</w:t>
      </w:r>
    </w:p>
    <w:p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7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.</w:t>
      </w:r>
    </w:p>
    <w:p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полнения процессов выявления возмущения и определения групп когерентных генераторов суммарно составляет менее 1 мс.</w:t>
      </w:r>
    </w:p>
    <w:p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97286F0" wp14:editId="170A6693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Результат работы подсистемы Обработки данных СВИ</w:t>
      </w:r>
    </w:p>
    <w:p w:rsidR="00656E91" w:rsidRDefault="00656E91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725682" w:rsidRDefault="00725682" w:rsidP="00AC0ECB">
      <w:pPr>
        <w:pStyle w:val="1"/>
      </w:pPr>
      <w:bookmarkStart w:id="12" w:name="_Toc61198284"/>
      <w:r>
        <w:t>3.</w:t>
      </w:r>
      <w:r w:rsidR="00D94BC9">
        <w:t>2</w:t>
      </w:r>
      <w:r>
        <w:t>. Разработка подсистемы идентификации возникновения асинхронного режима</w:t>
      </w:r>
      <w:bookmarkEnd w:id="12"/>
    </w:p>
    <w:p w:rsidR="00D94BC9" w:rsidRDefault="00D94BC9" w:rsidP="00AC0ECB">
      <w:pPr>
        <w:pStyle w:val="1"/>
      </w:pPr>
      <w:bookmarkStart w:id="13" w:name="_Toc61198285"/>
      <w:r>
        <w:t>3.2.1. Теоретическая часть создания</w:t>
      </w:r>
      <w:r w:rsidRPr="00847D25">
        <w:t xml:space="preserve"> </w:t>
      </w:r>
      <w:r>
        <w:t>подсистемы Идентификации возникновения АР</w:t>
      </w:r>
      <w:bookmarkEnd w:id="13"/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493626878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AC0ECB" w:rsidRPr="00AC0ECB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1. Формирование набора данных путем моделирования заданных возмущений и переходных процессов.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:rsid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:rsidR="004D6BEC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 w:rsidR="007F29EF"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r w:rsidRPr="00725682">
        <w:rPr>
          <w:rFonts w:ascii="Times New Roman" w:hAnsi="Times New Roman" w:cs="Times New Roman"/>
          <w:sz w:val="28"/>
        </w:rPr>
        <w:t>Eurostag.</w:t>
      </w:r>
      <w:r w:rsidR="007F29EF"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 w:rsidR="007F29EF">
        <w:rPr>
          <w:rFonts w:ascii="Times New Roman" w:hAnsi="Times New Roman" w:cs="Times New Roman"/>
          <w:sz w:val="28"/>
          <w:lang w:val="en-US"/>
        </w:rPr>
        <w:t>R</w:t>
      </w:r>
      <w:r w:rsidR="007F29EF" w:rsidRPr="007F29EF">
        <w:rPr>
          <w:rFonts w:ascii="Times New Roman" w:hAnsi="Times New Roman" w:cs="Times New Roman"/>
          <w:sz w:val="28"/>
        </w:rPr>
        <w:t>. Кластеризация выполня</w:t>
      </w:r>
      <w:r w:rsidR="007F29EF">
        <w:rPr>
          <w:rFonts w:ascii="Times New Roman" w:hAnsi="Times New Roman" w:cs="Times New Roman"/>
          <w:sz w:val="28"/>
        </w:rPr>
        <w:t>ется методом нечеткой кластеризации</w:t>
      </w:r>
      <w:r w:rsidR="007F29EF" w:rsidRPr="007F29EF">
        <w:rPr>
          <w:rFonts w:ascii="Times New Roman" w:hAnsi="Times New Roman" w:cs="Times New Roman"/>
          <w:sz w:val="28"/>
        </w:rPr>
        <w:t xml:space="preserve"> C-средних (c-means)</w:t>
      </w:r>
      <w:r w:rsidR="007F29EF"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="007F29EF" w:rsidRPr="00A61ADF">
        <w:rPr>
          <w:rFonts w:ascii="Times New Roman" w:hAnsi="Times New Roman" w:cs="Times New Roman"/>
          <w:sz w:val="28"/>
        </w:rPr>
        <w:t>классификатор на основе метода опорных векторов (support vector machine – SVM)</w:t>
      </w:r>
      <w:r w:rsidR="007F29EF">
        <w:rPr>
          <w:rFonts w:ascii="Times New Roman" w:hAnsi="Times New Roman" w:cs="Times New Roman"/>
          <w:sz w:val="28"/>
        </w:rPr>
        <w:t xml:space="preserve">. </w:t>
      </w:r>
      <w:r w:rsidR="007F29EF"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fuzzy membership matriсes)</w:t>
      </w:r>
      <w:r w:rsidR="007F29EF">
        <w:rPr>
          <w:rFonts w:ascii="Times New Roman" w:hAnsi="Times New Roman" w:cs="Times New Roman"/>
          <w:sz w:val="28"/>
        </w:rPr>
        <w:t>.</w:t>
      </w:r>
    </w:p>
    <w:p w:rsidR="00725682" w:rsidRDefault="004D6BEC" w:rsidP="00D94B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сериализованы и 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 xml:space="preserve">. В реализации системы централизованной АЛАР классификаторы </w:t>
      </w:r>
      <w:r w:rsidR="00094E09">
        <w:rPr>
          <w:rFonts w:ascii="Times New Roman" w:hAnsi="Times New Roman" w:cs="Times New Roman"/>
          <w:sz w:val="28"/>
        </w:rPr>
        <w:t>должны содержаться в базе данных.</w:t>
      </w:r>
    </w:p>
    <w:p w:rsidR="00AC0ECB" w:rsidRDefault="00AC0ECB" w:rsidP="00D94B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:rsidR="00725682" w:rsidRDefault="00725682" w:rsidP="00AC0ECB">
      <w:pPr>
        <w:pStyle w:val="1"/>
      </w:pPr>
      <w:bookmarkStart w:id="14" w:name="_Toc61198286"/>
      <w:r>
        <w:t>3.</w:t>
      </w:r>
      <w:r w:rsidR="00D94BC9">
        <w:t>2</w:t>
      </w:r>
      <w:r>
        <w:t>.</w:t>
      </w:r>
      <w:r w:rsidR="00D94BC9">
        <w:t>2</w:t>
      </w:r>
      <w:r>
        <w:t xml:space="preserve">. </w:t>
      </w:r>
      <w:r w:rsidR="00D94BC9">
        <w:t>Реализация и т</w:t>
      </w:r>
      <w:r>
        <w:t>естирование</w:t>
      </w:r>
      <w:r w:rsidRPr="005150D8">
        <w:t xml:space="preserve"> </w:t>
      </w:r>
      <w:r>
        <w:t>подсистемы идентификации возникновения</w:t>
      </w:r>
      <w:r w:rsidR="00D94BC9">
        <w:t xml:space="preserve"> АР</w:t>
      </w:r>
      <w:bookmarkEnd w:id="14"/>
    </w:p>
    <w:p w:rsidR="00725682" w:rsidRDefault="00AD0B46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2</w:t>
      </w:r>
      <w:r w:rsidRPr="00AD0B46">
        <w:rPr>
          <w:rFonts w:ascii="Times New Roman" w:hAnsi="Times New Roman" w:cs="Times New Roman"/>
          <w:sz w:val="28"/>
        </w:rPr>
        <w:t>.</w:t>
      </w:r>
    </w:p>
    <w:p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>На рисунке 8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АР до действия АПНУ. 0 – означает, что АР не наступит. Также на рисунке видно время, которое было потрачено на классификацию. В данном случае первый процесс идентификации занял 12 мс, а второй – 39 мс. При этом время на классификацию варьирует от 10 мс до 1 с в зависимости от загруженности процессора.</w:t>
      </w:r>
    </w:p>
    <w:p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B20D6A8" wp14:editId="5DD9FC86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8 – Результат работы подсистемы Идентификации АР</w:t>
      </w:r>
    </w:p>
    <w:p w:rsidR="00F00214" w:rsidRPr="00E21B5E" w:rsidRDefault="00F00214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F00214" w:rsidRDefault="00F00214" w:rsidP="00AC0ECB">
      <w:pPr>
        <w:pStyle w:val="1"/>
      </w:pPr>
      <w:bookmarkStart w:id="15" w:name="_Toc61198287"/>
      <w:r>
        <w:t xml:space="preserve">3.3. Разработка подсистемы Выдачи </w:t>
      </w:r>
      <w:r w:rsidRPr="00656E91">
        <w:t>управляющих воздействи</w:t>
      </w:r>
      <w:r>
        <w:t>й</w:t>
      </w:r>
      <w:bookmarkEnd w:id="15"/>
    </w:p>
    <w:p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этапе ПОСЛЕ подсистема Выдачи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Выдачи 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9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r w:rsidR="005F4C72">
        <w:rPr>
          <w:rFonts w:ascii="Times New Roman" w:hAnsi="Times New Roman" w:cs="Times New Roman"/>
          <w:sz w:val="28"/>
          <w:lang w:val="en-US"/>
        </w:rPr>
        <w:t>RastrWin</w:t>
      </w:r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мс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661DFEC" wp14:editId="0FEAA438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9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Выдачи УВ</w:t>
      </w:r>
    </w:p>
    <w:p w:rsidR="00F00214" w:rsidRPr="00725682" w:rsidRDefault="00F00214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F00214" w:rsidP="00AC0ECB">
      <w:pPr>
        <w:pStyle w:val="1"/>
      </w:pPr>
      <w:bookmarkStart w:id="16" w:name="_Toc61198288"/>
      <w:r>
        <w:t>3.4</w:t>
      </w:r>
      <w:r w:rsidR="00656E91">
        <w:t xml:space="preserve">. Разработка подсистемы </w:t>
      </w:r>
      <w:r w:rsidR="00EB22B7">
        <w:t>Обработки</w:t>
      </w:r>
      <w:r w:rsidR="00656E91">
        <w:t xml:space="preserve"> телеметрии</w:t>
      </w:r>
      <w:r w:rsidR="00EB22B7">
        <w:t xml:space="preserve"> из ОИК</w:t>
      </w:r>
      <w:bookmarkEnd w:id="16"/>
    </w:p>
    <w:p w:rsidR="00EB22B7" w:rsidRPr="00EB22B7" w:rsidRDefault="00EB22B7" w:rsidP="00EB22B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лавными з</w:t>
      </w:r>
      <w:r w:rsidRPr="00EB22B7">
        <w:rPr>
          <w:rFonts w:ascii="Times New Roman" w:hAnsi="Times New Roman" w:cs="Times New Roman"/>
          <w:sz w:val="28"/>
        </w:rPr>
        <w:t>адач</w:t>
      </w:r>
      <w:r>
        <w:rPr>
          <w:rFonts w:ascii="Times New Roman" w:hAnsi="Times New Roman" w:cs="Times New Roman"/>
          <w:sz w:val="28"/>
        </w:rPr>
        <w:t>ам</w:t>
      </w:r>
      <w:r w:rsidRPr="00EB22B7"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</w:rPr>
        <w:t xml:space="preserve">данной </w:t>
      </w:r>
      <w:r w:rsidRPr="00EB22B7">
        <w:rPr>
          <w:rFonts w:ascii="Times New Roman" w:hAnsi="Times New Roman" w:cs="Times New Roman"/>
          <w:sz w:val="28"/>
        </w:rPr>
        <w:t>подсистемы</w:t>
      </w:r>
      <w:r>
        <w:rPr>
          <w:rFonts w:ascii="Times New Roman" w:hAnsi="Times New Roman" w:cs="Times New Roman"/>
          <w:sz w:val="28"/>
        </w:rPr>
        <w:t xml:space="preserve"> являются</w:t>
      </w:r>
      <w:r w:rsidRPr="00EB22B7">
        <w:rPr>
          <w:rFonts w:ascii="Times New Roman" w:hAnsi="Times New Roman" w:cs="Times New Roman"/>
          <w:sz w:val="28"/>
        </w:rPr>
        <w:t>:</w:t>
      </w:r>
    </w:p>
    <w:p w:rsidR="00EB22B7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Pr="00EB22B7">
        <w:rPr>
          <w:rFonts w:ascii="Times New Roman" w:hAnsi="Times New Roman" w:cs="Times New Roman"/>
          <w:sz w:val="28"/>
        </w:rPr>
        <w:t>олучение актуальных параметров режима из ОИК (1 раз в секунду).</w:t>
      </w:r>
    </w:p>
    <w:p w:rsidR="00EB22B7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Pr="00EB22B7">
        <w:rPr>
          <w:rFonts w:ascii="Times New Roman" w:hAnsi="Times New Roman" w:cs="Times New Roman"/>
          <w:sz w:val="28"/>
        </w:rPr>
        <w:t>равнение текущего режима с набором заранее рассчитанных режимов и выбор ближайшего похожего.</w:t>
      </w:r>
    </w:p>
    <w:p w:rsidR="001F1226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EB22B7">
        <w:rPr>
          <w:rFonts w:ascii="Times New Roman" w:hAnsi="Times New Roman" w:cs="Times New Roman"/>
          <w:sz w:val="28"/>
        </w:rPr>
        <w:t>ыбор классификатора и сечений-кандидатов, соответствующих выбранному режиму.</w:t>
      </w:r>
    </w:p>
    <w:p w:rsidR="001F1226" w:rsidRPr="00317EF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10 показан прием </w:t>
      </w:r>
      <w:r>
        <w:rPr>
          <w:rFonts w:ascii="Times New Roman" w:hAnsi="Times New Roman" w:cs="Times New Roman"/>
          <w:sz w:val="28"/>
          <w:lang w:val="en-US"/>
        </w:rPr>
        <w:t>ASDU.</w:t>
      </w:r>
    </w:p>
    <w:p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378909" wp14:editId="0F299033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0 – Получение данных по протоколу МЭК-104</w:t>
      </w:r>
    </w:p>
    <w:p w:rsidR="005D6C6A" w:rsidRPr="00A928B4" w:rsidRDefault="00A928B4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</w:t>
      </w:r>
      <w:r w:rsidRPr="00EB22B7">
        <w:rPr>
          <w:rFonts w:ascii="Times New Roman" w:hAnsi="Times New Roman" w:cs="Times New Roman"/>
          <w:sz w:val="28"/>
        </w:rPr>
        <w:lastRenderedPageBreak/>
        <w:t>похожего</w:t>
      </w:r>
      <w:r>
        <w:rPr>
          <w:rFonts w:ascii="Times New Roman" w:hAnsi="Times New Roman" w:cs="Times New Roman"/>
          <w:sz w:val="28"/>
        </w:rPr>
        <w:t xml:space="preserve"> необходимо было создать специальный алгоритм сравнения. Он представлен в виде блок-схемы на рисунке Б.2 в приложении Б.</w:t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Обработки ТМ из ОИК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4</w:t>
      </w:r>
      <w:r w:rsidRPr="00AD0B46">
        <w:rPr>
          <w:rFonts w:ascii="Times New Roman" w:hAnsi="Times New Roman" w:cs="Times New Roman"/>
          <w:sz w:val="28"/>
        </w:rPr>
        <w:t>.</w:t>
      </w:r>
    </w:p>
    <w:p w:rsidR="00317EF1" w:rsidRPr="00E77B7A" w:rsidRDefault="00A928B4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11 показано, что подсистема выдала наименование режима, наиболее похожего на текущий. На данном этапе было выдано наименовани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A928B4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432CD1DE" wp14:editId="3AD9498A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1 – Получение заранее рассчитанного режима, соответствующего текущему</w:t>
      </w:r>
    </w:p>
    <w:p w:rsidR="00317EF1" w:rsidRPr="00870850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</w:p>
    <w:p w:rsidR="008B644F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AC0ECB" w:rsidRDefault="00AC0ECB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8B644F" w:rsidRPr="00656E91" w:rsidRDefault="008B644F" w:rsidP="00AC0ECB">
      <w:pPr>
        <w:pStyle w:val="1"/>
      </w:pPr>
      <w:bookmarkStart w:id="17" w:name="_Toc61198289"/>
      <w:r>
        <w:lastRenderedPageBreak/>
        <w:t>Заключение</w:t>
      </w:r>
      <w:bookmarkEnd w:id="17"/>
    </w:p>
    <w:p w:rsidR="00E57A12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прохождения преддипломной практики были изучены архитектуры централизованных систем противоаварийной автоматики, была разработана архитектура централизованной АЛАР, в</w:t>
      </w:r>
      <w:r w:rsidRPr="00D206CC">
        <w:rPr>
          <w:rFonts w:ascii="Times New Roman" w:hAnsi="Times New Roman" w:cs="Times New Roman"/>
          <w:sz w:val="28"/>
        </w:rPr>
        <w:t>ыполнена программная реализация наиб</w:t>
      </w:r>
      <w:r>
        <w:rPr>
          <w:rFonts w:ascii="Times New Roman" w:hAnsi="Times New Roman" w:cs="Times New Roman"/>
          <w:sz w:val="28"/>
        </w:rPr>
        <w:t xml:space="preserve">олее важных компонентов системы: подсистема Идентификации возникновения АР, подсистема Выдачи УВ, подсистема Обработки данных СВИ и подсистема Обработки ТМ из ОИК. Было произведено тестирование реализованных подсистем. Также была реализована симуляция передачи данных по протоколу МЭК-104. Частично реализован симулятор передачи данных по протоколу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D206CC">
        <w:rPr>
          <w:rFonts w:ascii="Times New Roman" w:hAnsi="Times New Roman" w:cs="Times New Roman"/>
          <w:sz w:val="28"/>
        </w:rPr>
        <w:t xml:space="preserve">37.118. </w:t>
      </w:r>
      <w:r>
        <w:rPr>
          <w:rFonts w:ascii="Times New Roman" w:hAnsi="Times New Roman" w:cs="Times New Roman"/>
          <w:sz w:val="28"/>
        </w:rPr>
        <w:t>Сокращено время выполнения процессов подсистемы Идентификации возникновения АР с нескольких секунд до менее 1 секунды. Время выполнения процессов каждой из подсистем соответствует требованиям ТЗ. В дальнейшем планируется доработать симулятор</w:t>
      </w:r>
      <w:r w:rsidRPr="00D206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ередачи данных по протоколу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D206CC">
        <w:rPr>
          <w:rFonts w:ascii="Times New Roman" w:hAnsi="Times New Roman" w:cs="Times New Roman"/>
          <w:sz w:val="28"/>
        </w:rPr>
        <w:t>37.118</w:t>
      </w:r>
      <w:r>
        <w:rPr>
          <w:rFonts w:ascii="Times New Roman" w:hAnsi="Times New Roman" w:cs="Times New Roman"/>
          <w:sz w:val="28"/>
        </w:rPr>
        <w:t xml:space="preserve"> и разработать проектную документацию к ПО.</w:t>
      </w: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206CC" w:rsidRDefault="00D206C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bookmarkStart w:id="18" w:name="_Toc61198290" w:displacedByCustomXml="next"/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  <w:lang w:eastAsia="en-US"/>
        </w:rPr>
        <w:id w:val="2123263250"/>
        <w:docPartObj>
          <w:docPartGallery w:val="Bibliographies"/>
          <w:docPartUnique/>
        </w:docPartObj>
      </w:sdtPr>
      <w:sdtEndPr/>
      <w:sdtContent>
        <w:p w:rsidR="00A33C98" w:rsidRDefault="00A33C98">
          <w:pPr>
            <w:pStyle w:val="1"/>
          </w:pPr>
          <w:r>
            <w:t>Список литературы</w:t>
          </w:r>
          <w:bookmarkEnd w:id="18"/>
        </w:p>
        <w:sdt>
          <w:sdtPr>
            <w:id w:val="111145805"/>
            <w:bibliography/>
          </w:sdtPr>
          <w:sdtEndPr/>
          <w:sdtContent>
            <w:p w:rsidR="00A33C98" w:rsidRDefault="00A33C98" w:rsidP="00A33C98">
              <w:pPr>
                <w:pStyle w:val="a5"/>
                <w:rPr>
                  <w:noProof/>
                  <w:vanish/>
                  <w:sz w:val="24"/>
                  <w:szCs w:val="24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>
                <w:rPr>
                  <w:noProof/>
                  <w:vanish/>
                </w:rPr>
                <w:t>x</w:t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285"/>
                <w:gridCol w:w="9921"/>
              </w:tblGrid>
              <w:tr w:rsidR="00A33C98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1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w:t>
                    </w:r>
                  </w:p>
                </w:tc>
              </w:tr>
              <w:tr w:rsidR="00A33C98" w:rsidRPr="00DF2927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2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  <w:lang w:val="en-US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  <w:lang w:val="en-US"/>
                      </w:rPr>
                      <w:t>A. Johnson, J. Wen et al., "Integrated system architecture and technology roadmap toward WAMPAC", ISGT 2011, 17-19 Jan. 2011.</w:t>
                    </w:r>
                  </w:p>
                </w:tc>
              </w:tr>
              <w:tr w:rsidR="00A33C98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3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w:t>
                    </w:r>
                  </w:p>
                </w:tc>
              </w:tr>
              <w:tr w:rsidR="00A33C98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4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w:t>
                    </w:r>
                  </w:p>
                </w:tc>
              </w:tr>
              <w:tr w:rsidR="00A33C98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5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w:t>
                    </w:r>
                  </w:p>
                </w:tc>
              </w:tr>
              <w:tr w:rsidR="00A33C98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6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ГОСТ Р МЭК 60870-5-104-2004. Устройства и системы телемеханики. Часть 5. Протоколы передачи, 2005.</w:t>
                    </w:r>
                  </w:p>
                </w:tc>
              </w:tr>
              <w:tr w:rsidR="00A33C98" w:rsidTr="00A33C98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7.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A33C98" w:rsidRPr="00A33C98" w:rsidRDefault="00A33C98" w:rsidP="00A33C98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</w:pP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  <w:lang w:val="en-US"/>
                      </w:rPr>
                      <w:t xml:space="preserve">IEEE Std C37.118.1-2011 Standard for Synchrophasor Measurements for Power Systems. </w:t>
                    </w:r>
                    <w:r w:rsidRPr="00A33C98">
                      <w:rPr>
                        <w:rFonts w:ascii="Times New Roman" w:hAnsi="Times New Roman" w:cs="Times New Roman"/>
                        <w:noProof/>
                        <w:color w:val="000000" w:themeColor="text1"/>
                        <w:sz w:val="28"/>
                      </w:rPr>
                      <w:t>Power &amp; Energy Society. New York, USA, 2011.</w:t>
                    </w:r>
                  </w:p>
                </w:tc>
              </w:tr>
            </w:tbl>
            <w:p w:rsidR="00A33C98" w:rsidRDefault="00A33C98" w:rsidP="00A33C98">
              <w:pPr>
                <w:pStyle w:val="a5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A33C98" w:rsidRDefault="00A33C98" w:rsidP="00A33C98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33C98" w:rsidRDefault="00A33C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33C98" w:rsidRDefault="00A33C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33C98" w:rsidRDefault="00A33C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Pr="00E21B5E" w:rsidRDefault="00900EB2" w:rsidP="00A33C98">
      <w:pPr>
        <w:pStyle w:val="1"/>
      </w:pPr>
      <w:bookmarkStart w:id="19" w:name="_Toc61198291"/>
      <w:r w:rsidRPr="00900EB2">
        <w:lastRenderedPageBreak/>
        <w:t xml:space="preserve">Приложение </w:t>
      </w:r>
      <w:r w:rsidRPr="00900EB2">
        <w:rPr>
          <w:lang w:val="en-US"/>
        </w:rPr>
        <w:t>A</w:t>
      </w:r>
      <w:bookmarkEnd w:id="19"/>
    </w:p>
    <w:p w:rsidR="00AD0B46" w:rsidRPr="00725682" w:rsidRDefault="00AD0B46" w:rsidP="00A33C98">
      <w:pPr>
        <w:spacing w:after="0" w:line="360" w:lineRule="auto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иаграммы классов</w:t>
      </w:r>
    </w:p>
    <w:p w:rsidR="00900EB2" w:rsidRDefault="00900EB2" w:rsidP="00900EB2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3D11908" wp14:editId="285244FF">
            <wp:extent cx="5940425" cy="6418580"/>
            <wp:effectExtent l="0" t="0" r="3175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B2" w:rsidRDefault="00900EB2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.1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:rsidR="000D7D38" w:rsidRDefault="000D7D38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8F44368" wp14:editId="102AA527">
            <wp:extent cx="5494020" cy="404519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D38" w:rsidRPr="00CE71F5" w:rsidRDefault="000D7D38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 w:rsidR="00CE71F5">
        <w:rPr>
          <w:rFonts w:ascii="Times New Roman" w:hAnsi="Times New Roman" w:cs="Times New Roman"/>
          <w:sz w:val="28"/>
          <w:lang w:val="en-US"/>
        </w:rPr>
        <w:t>A</w:t>
      </w:r>
      <w:r w:rsidRPr="000D7D38">
        <w:rPr>
          <w:rFonts w:ascii="Times New Roman" w:hAnsi="Times New Roman" w:cs="Times New Roman"/>
          <w:sz w:val="28"/>
        </w:rPr>
        <w:t xml:space="preserve">.2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:rsidR="00CE71F5" w:rsidRDefault="00CE71F5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7A906A0" wp14:editId="5DB9A592">
            <wp:extent cx="5532120" cy="426839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B2" w:rsidRDefault="00CE71F5" w:rsidP="00115F6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15F68">
        <w:rPr>
          <w:rFonts w:ascii="Times New Roman" w:hAnsi="Times New Roman" w:cs="Times New Roman"/>
          <w:sz w:val="28"/>
        </w:rPr>
        <w:t>.3</w:t>
      </w:r>
      <w:r w:rsidR="00115F68" w:rsidRPr="000D7D38">
        <w:rPr>
          <w:rFonts w:ascii="Times New Roman" w:hAnsi="Times New Roman" w:cs="Times New Roman"/>
          <w:sz w:val="28"/>
        </w:rPr>
        <w:t xml:space="preserve"> – </w:t>
      </w:r>
      <w:r w:rsidR="00115F68">
        <w:rPr>
          <w:rFonts w:ascii="Times New Roman" w:hAnsi="Times New Roman" w:cs="Times New Roman"/>
          <w:sz w:val="28"/>
        </w:rPr>
        <w:t>Диаграмма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классов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для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пакета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Control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Actions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Selection</w:t>
      </w:r>
    </w:p>
    <w:p w:rsidR="001F1226" w:rsidRDefault="001F1226" w:rsidP="00115F6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2C8474A4" wp14:editId="3E100FAB">
            <wp:extent cx="4892040" cy="3783422"/>
            <wp:effectExtent l="0" t="0" r="381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226" w:rsidRPr="00E77B7A" w:rsidRDefault="001F1226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15F68">
        <w:rPr>
          <w:rFonts w:ascii="Times New Roman" w:hAnsi="Times New Roman" w:cs="Times New Roman"/>
          <w:sz w:val="28"/>
        </w:rPr>
        <w:t>.</w:t>
      </w:r>
      <w:r w:rsidRPr="001F1226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E77B7A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C67B5F" w:rsidRDefault="00C67B5F" w:rsidP="00A33C98">
      <w:pPr>
        <w:pStyle w:val="1"/>
      </w:pPr>
      <w:bookmarkStart w:id="20" w:name="_Toc61198292"/>
      <w:r w:rsidRPr="00C67B5F">
        <w:lastRenderedPageBreak/>
        <w:t>Приложение Б</w:t>
      </w:r>
      <w:bookmarkEnd w:id="20"/>
    </w:p>
    <w:p w:rsidR="00C67B5F" w:rsidRDefault="00C67B5F" w:rsidP="001F1226">
      <w:pPr>
        <w:spacing w:after="0" w:line="360" w:lineRule="auto"/>
        <w:ind w:firstLine="709"/>
        <w:contextualSpacing/>
        <w:jc w:val="center"/>
      </w:pPr>
      <w:r>
        <w:object w:dxaOrig="10213" w:dyaOrig="15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8pt;height:670.8pt" o:ole="">
            <v:imagedata r:id="rId25" o:title=""/>
          </v:shape>
          <o:OLEObject Type="Embed" ProgID="Visio.Drawing.15" ShapeID="_x0000_i1025" DrawAspect="Content" ObjectID="_1671815766" r:id="rId26"/>
        </w:object>
      </w: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67B5F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Б.1</w:t>
      </w: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292" w:dyaOrig="8893">
          <v:shape id="_x0000_i1026" type="#_x0000_t75" style="width:264.6pt;height:444.6pt" o:ole="">
            <v:imagedata r:id="rId27" o:title=""/>
          </v:shape>
          <o:OLEObject Type="Embed" ProgID="Visio.Drawing.15" ShapeID="_x0000_i1026" DrawAspect="Content" ObjectID="_1671815767" r:id="rId28"/>
        </w:object>
      </w:r>
    </w:p>
    <w:p w:rsidR="00C67B5F" w:rsidRP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>Рисунок Б.2</w:t>
      </w:r>
    </w:p>
    <w:sectPr w:rsidR="00C67B5F" w:rsidRPr="00C67B5F" w:rsidSect="003F03A6">
      <w:footerReference w:type="default" r:id="rId29"/>
      <w:pgSz w:w="11906" w:h="16838" w:code="9"/>
      <w:pgMar w:top="1134" w:right="566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5F95" w:rsidRDefault="005D5F95" w:rsidP="004E02CB">
      <w:pPr>
        <w:spacing w:after="0" w:line="240" w:lineRule="auto"/>
      </w:pPr>
      <w:r>
        <w:separator/>
      </w:r>
    </w:p>
  </w:endnote>
  <w:endnote w:type="continuationSeparator" w:id="0">
    <w:p w:rsidR="005D5F95" w:rsidRDefault="005D5F95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73404803"/>
      <w:docPartObj>
        <w:docPartGallery w:val="Page Numbers (Bottom of Page)"/>
        <w:docPartUnique/>
      </w:docPartObj>
    </w:sdtPr>
    <w:sdtEndPr/>
    <w:sdtContent>
      <w:p w:rsidR="004E02CB" w:rsidRDefault="004E02CB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F2927">
          <w:rPr>
            <w:noProof/>
          </w:rPr>
          <w:t>21</w:t>
        </w:r>
        <w:r>
          <w:fldChar w:fldCharType="end"/>
        </w:r>
      </w:p>
    </w:sdtContent>
  </w:sdt>
  <w:p w:rsidR="004E02CB" w:rsidRDefault="004E02C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5F95" w:rsidRDefault="005D5F95" w:rsidP="004E02CB">
      <w:pPr>
        <w:spacing w:after="0" w:line="240" w:lineRule="auto"/>
      </w:pPr>
      <w:r>
        <w:separator/>
      </w:r>
    </w:p>
  </w:footnote>
  <w:footnote w:type="continuationSeparator" w:id="0">
    <w:p w:rsidR="005D5F95" w:rsidRDefault="005D5F95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4222D9"/>
    <w:multiLevelType w:val="hybridMultilevel"/>
    <w:tmpl w:val="30FCB496"/>
    <w:lvl w:ilvl="0" w:tplc="CE5AC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9622598"/>
    <w:multiLevelType w:val="hybridMultilevel"/>
    <w:tmpl w:val="6818F642"/>
    <w:lvl w:ilvl="0" w:tplc="A5202E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E6D2D5F"/>
    <w:multiLevelType w:val="hybridMultilevel"/>
    <w:tmpl w:val="792C3396"/>
    <w:lvl w:ilvl="0" w:tplc="5B2044A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D412C7"/>
    <w:multiLevelType w:val="hybridMultilevel"/>
    <w:tmpl w:val="1A2207B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9D1BA2"/>
    <w:multiLevelType w:val="hybridMultilevel"/>
    <w:tmpl w:val="9BA6B5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6"/>
  </w:num>
  <w:num w:numId="5">
    <w:abstractNumId w:val="7"/>
  </w:num>
  <w:num w:numId="6">
    <w:abstractNumId w:val="5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341F"/>
    <w:rsid w:val="00094E09"/>
    <w:rsid w:val="000B75AB"/>
    <w:rsid w:val="000C5376"/>
    <w:rsid w:val="000D1C39"/>
    <w:rsid w:val="000D7D38"/>
    <w:rsid w:val="00115DC3"/>
    <w:rsid w:val="00115F68"/>
    <w:rsid w:val="00166CBB"/>
    <w:rsid w:val="001D15F1"/>
    <w:rsid w:val="001F1226"/>
    <w:rsid w:val="00200E5F"/>
    <w:rsid w:val="0026768F"/>
    <w:rsid w:val="0027524D"/>
    <w:rsid w:val="00275C6B"/>
    <w:rsid w:val="002805A4"/>
    <w:rsid w:val="002820C2"/>
    <w:rsid w:val="00292339"/>
    <w:rsid w:val="0029695E"/>
    <w:rsid w:val="002A0B68"/>
    <w:rsid w:val="002F59C0"/>
    <w:rsid w:val="00317EF1"/>
    <w:rsid w:val="003261C3"/>
    <w:rsid w:val="00352500"/>
    <w:rsid w:val="003A007C"/>
    <w:rsid w:val="003F03A6"/>
    <w:rsid w:val="00401DFB"/>
    <w:rsid w:val="00402C70"/>
    <w:rsid w:val="004033D6"/>
    <w:rsid w:val="0043728C"/>
    <w:rsid w:val="004D6BEC"/>
    <w:rsid w:val="004E02CB"/>
    <w:rsid w:val="004F397F"/>
    <w:rsid w:val="004F6B3F"/>
    <w:rsid w:val="005150D8"/>
    <w:rsid w:val="00585030"/>
    <w:rsid w:val="005A0545"/>
    <w:rsid w:val="005A5F6B"/>
    <w:rsid w:val="005B3252"/>
    <w:rsid w:val="005B517A"/>
    <w:rsid w:val="005D5F95"/>
    <w:rsid w:val="005D6C6A"/>
    <w:rsid w:val="005F4C72"/>
    <w:rsid w:val="006222FB"/>
    <w:rsid w:val="0064108F"/>
    <w:rsid w:val="00656E91"/>
    <w:rsid w:val="006614C9"/>
    <w:rsid w:val="00674695"/>
    <w:rsid w:val="0068190D"/>
    <w:rsid w:val="006E1FAE"/>
    <w:rsid w:val="00725682"/>
    <w:rsid w:val="00742D73"/>
    <w:rsid w:val="007552B4"/>
    <w:rsid w:val="00775898"/>
    <w:rsid w:val="007834C0"/>
    <w:rsid w:val="007877D6"/>
    <w:rsid w:val="00792F11"/>
    <w:rsid w:val="007E7BB1"/>
    <w:rsid w:val="007F29EF"/>
    <w:rsid w:val="00827689"/>
    <w:rsid w:val="00827945"/>
    <w:rsid w:val="00847D25"/>
    <w:rsid w:val="0086076A"/>
    <w:rsid w:val="008666DD"/>
    <w:rsid w:val="00870850"/>
    <w:rsid w:val="00877B1B"/>
    <w:rsid w:val="008911B9"/>
    <w:rsid w:val="008B644F"/>
    <w:rsid w:val="008D6777"/>
    <w:rsid w:val="00900EB2"/>
    <w:rsid w:val="00931545"/>
    <w:rsid w:val="00932DF3"/>
    <w:rsid w:val="00934A07"/>
    <w:rsid w:val="009408D3"/>
    <w:rsid w:val="00952BAB"/>
    <w:rsid w:val="00981E0D"/>
    <w:rsid w:val="00991C64"/>
    <w:rsid w:val="009A14C8"/>
    <w:rsid w:val="009D0F98"/>
    <w:rsid w:val="009F0979"/>
    <w:rsid w:val="00A33C98"/>
    <w:rsid w:val="00A36F57"/>
    <w:rsid w:val="00A6318C"/>
    <w:rsid w:val="00A928B4"/>
    <w:rsid w:val="00AA0E7A"/>
    <w:rsid w:val="00AA4315"/>
    <w:rsid w:val="00AC0ECB"/>
    <w:rsid w:val="00AD0B46"/>
    <w:rsid w:val="00B12904"/>
    <w:rsid w:val="00B83429"/>
    <w:rsid w:val="00BB6F95"/>
    <w:rsid w:val="00C34E4B"/>
    <w:rsid w:val="00C67B5F"/>
    <w:rsid w:val="00C81D6B"/>
    <w:rsid w:val="00CA6200"/>
    <w:rsid w:val="00CE71F5"/>
    <w:rsid w:val="00CF464B"/>
    <w:rsid w:val="00CF4958"/>
    <w:rsid w:val="00D206CC"/>
    <w:rsid w:val="00D2171D"/>
    <w:rsid w:val="00D31E7F"/>
    <w:rsid w:val="00D94BC9"/>
    <w:rsid w:val="00DD6B66"/>
    <w:rsid w:val="00DF2927"/>
    <w:rsid w:val="00E0154D"/>
    <w:rsid w:val="00E02B21"/>
    <w:rsid w:val="00E05C8A"/>
    <w:rsid w:val="00E10FB6"/>
    <w:rsid w:val="00E21B5E"/>
    <w:rsid w:val="00E57A12"/>
    <w:rsid w:val="00E77B7A"/>
    <w:rsid w:val="00E97B30"/>
    <w:rsid w:val="00EB22B7"/>
    <w:rsid w:val="00EC48FD"/>
    <w:rsid w:val="00F00214"/>
    <w:rsid w:val="00F00609"/>
    <w:rsid w:val="00F30A43"/>
    <w:rsid w:val="00F4113C"/>
    <w:rsid w:val="00F641AD"/>
    <w:rsid w:val="00F82DD1"/>
    <w:rsid w:val="00FA31F9"/>
    <w:rsid w:val="00FC4C9F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64780C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E7BB1"/>
    <w:pPr>
      <w:keepNext/>
      <w:keepLines/>
      <w:spacing w:after="0" w:line="360" w:lineRule="auto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7E7BB1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  <w:style w:type="table" w:customStyle="1" w:styleId="11">
    <w:name w:val="Сетка таблицы1"/>
    <w:basedOn w:val="a1"/>
    <w:next w:val="a3"/>
    <w:uiPriority w:val="59"/>
    <w:rsid w:val="00E77B7A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"/>
    <w:next w:val="a"/>
    <w:link w:val="ab"/>
    <w:uiPriority w:val="10"/>
    <w:qFormat/>
    <w:rsid w:val="007E7BB1"/>
    <w:pPr>
      <w:spacing w:after="0" w:line="360" w:lineRule="auto"/>
      <w:contextualSpacing/>
      <w:jc w:val="center"/>
    </w:pPr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28"/>
      <w:szCs w:val="56"/>
    </w:rPr>
  </w:style>
  <w:style w:type="character" w:customStyle="1" w:styleId="ab">
    <w:name w:val="Заголовок Знак"/>
    <w:basedOn w:val="a0"/>
    <w:link w:val="aa"/>
    <w:uiPriority w:val="10"/>
    <w:rsid w:val="007E7BB1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28"/>
      <w:szCs w:val="56"/>
    </w:rPr>
  </w:style>
  <w:style w:type="paragraph" w:styleId="ac">
    <w:name w:val="TOC Heading"/>
    <w:basedOn w:val="1"/>
    <w:next w:val="a"/>
    <w:uiPriority w:val="39"/>
    <w:unhideWhenUsed/>
    <w:qFormat/>
    <w:rsid w:val="007834C0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2">
    <w:name w:val="toc 1"/>
    <w:basedOn w:val="a"/>
    <w:next w:val="a"/>
    <w:autoRedefine/>
    <w:uiPriority w:val="39"/>
    <w:unhideWhenUsed/>
    <w:rsid w:val="007834C0"/>
    <w:pPr>
      <w:spacing w:after="100"/>
    </w:pPr>
  </w:style>
  <w:style w:type="character" w:styleId="ad">
    <w:name w:val="Hyperlink"/>
    <w:basedOn w:val="a0"/>
    <w:uiPriority w:val="99"/>
    <w:unhideWhenUsed/>
    <w:rsid w:val="007834C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08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5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2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3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10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2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36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7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85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hart" Target="charts/chart1.xml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chart" Target="charts/chart3.xml"/><Relationship Id="rId23" Type="http://schemas.openxmlformats.org/officeDocument/2006/relationships/image" Target="media/image13.png"/><Relationship Id="rId28" Type="http://schemas.openxmlformats.org/officeDocument/2006/relationships/package" Target="embeddings/_________Microsoft_Visio1.vsdx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hart" Target="charts/chart2.xml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9CD-4107-86A0-ECF5A16EE88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9CD-4107-86A0-ECF5A16EE88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9CD-4107-86A0-ECF5A16EE88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9CD-4107-86A0-ECF5A16EE88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9CD-4107-86A0-ECF5A16EE88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9CD-4107-86A0-ECF5A16EE88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9CD-4107-86A0-ECF5A16EE88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9CD-4107-86A0-ECF5A16EE88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9CD-4107-86A0-ECF5A16EE88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9CD-4107-86A0-ECF5A16EE88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9CD-4107-86A0-ECF5A16EE88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9CD-4107-86A0-ECF5A16EE88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9CD-4107-86A0-ECF5A16EE88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9CD-4107-86A0-ECF5A16EE88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9CD-4107-86A0-ECF5A16EE88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9CD-4107-86A0-ECF5A16EE88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9CD-4107-86A0-ECF5A16EE88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9CD-4107-86A0-ECF5A16EE88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9CD-4107-86A0-ECF5A16EE88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9CD-4107-86A0-ECF5A16EE88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9CD-4107-86A0-ECF5A16EE88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9CD-4107-86A0-ECF5A16EE88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9CD-4107-86A0-ECF5A16EE88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9CD-4107-86A0-ECF5A16EE88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9CD-4107-86A0-ECF5A16EE88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9CD-4107-86A0-ECF5A16EE88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9CD-4107-86A0-ECF5A16EE88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9CD-4107-86A0-ECF5A16EE88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9CD-4107-86A0-ECF5A16EE88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9CD-4107-86A0-ECF5A16EE88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9CD-4107-86A0-ECF5A16EE88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9CD-4107-86A0-ECF5A16EE88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9CD-4107-86A0-ECF5A16EE88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869-4876-A9A7-44E16AF61A4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869-4876-A9A7-44E16AF61A4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869-4876-A9A7-44E16AF61A42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3869-4876-A9A7-44E16AF61A42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3869-4876-A9A7-44E16AF61A42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3869-4876-A9A7-44E16AF61A42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3869-4876-A9A7-44E16AF61A42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3869-4876-A9A7-44E16AF61A42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3869-4876-A9A7-44E16AF61A42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3869-4876-A9A7-44E16AF61A42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3869-4876-A9A7-44E16AF61A42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3869-4876-A9A7-44E16AF61A42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3869-4876-A9A7-44E16AF61A42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3869-4876-A9A7-44E16AF61A42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3869-4876-A9A7-44E16AF61A42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3869-4876-A9A7-44E16AF61A42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3869-4876-A9A7-44E16AF61A42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3869-4876-A9A7-44E16AF61A42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3869-4876-A9A7-44E16AF61A42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3869-4876-A9A7-44E16AF61A42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3869-4876-A9A7-44E16AF61A42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3869-4876-A9A7-44E16AF61A42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3869-4876-A9A7-44E16AF61A42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3869-4876-A9A7-44E16AF61A42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3869-4876-A9A7-44E16AF61A42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3869-4876-A9A7-44E16AF61A42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3869-4876-A9A7-44E16AF61A42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3869-4876-A9A7-44E16AF61A42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3869-4876-A9A7-44E16AF61A42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3869-4876-A9A7-44E16AF61A42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3869-4876-A9A7-44E16AF61A42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3869-4876-A9A7-44E16AF61A42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3869-4876-A9A7-44E16AF61A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1F8-43DF-9A12-F3C2556C877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1F8-43DF-9A12-F3C2556C877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61F8-43DF-9A12-F3C2556C8772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61F8-43DF-9A12-F3C2556C8772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61F8-43DF-9A12-F3C2556C8772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61F8-43DF-9A12-F3C2556C8772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61F8-43DF-9A12-F3C2556C8772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61F8-43DF-9A12-F3C2556C8772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61F8-43DF-9A12-F3C2556C8772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61F8-43DF-9A12-F3C2556C8772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61F8-43DF-9A12-F3C2556C8772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61F8-43DF-9A12-F3C2556C8772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61F8-43DF-9A12-F3C2556C8772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61F8-43DF-9A12-F3C2556C8772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61F8-43DF-9A12-F3C2556C8772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61F8-43DF-9A12-F3C2556C8772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61F8-43DF-9A12-F3C2556C8772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61F8-43DF-9A12-F3C2556C8772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61F8-43DF-9A12-F3C2556C8772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61F8-43DF-9A12-F3C2556C8772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61F8-43DF-9A12-F3C2556C8772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61F8-43DF-9A12-F3C2556C8772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61F8-43DF-9A12-F3C2556C8772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61F8-43DF-9A12-F3C2556C8772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61F8-43DF-9A12-F3C2556C8772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61F8-43DF-9A12-F3C2556C8772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61F8-43DF-9A12-F3C2556C8772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61F8-43DF-9A12-F3C2556C8772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61F8-43DF-9A12-F3C2556C8772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61F8-43DF-9A12-F3C2556C8772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61F8-43DF-9A12-F3C2556C8772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61F8-43DF-9A12-F3C2556C87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  <b:Source>
    <b:Tag>IEE</b:Tag>
    <b:SourceType>BookSection</b:SourceType>
    <b:Guid>{C0B73306-1CD6-4409-AD28-5AE3457EE000}</b:Guid>
    <b:Author>
      <b:Author>
        <b:Corporate>IEEE Std C37.118.1-2011 Standard for Synchrophasor Measurements for Power Systems. Power &amp; Energy Society. New York, USA, 2011.</b:Corporate>
      </b:Author>
    </b:Author>
    <b:RefOrder>7</b:RefOrder>
  </b:Source>
  <b:Source>
    <b:Tag>ГОС2</b:Tag>
    <b:SourceType>BookSection</b:SourceType>
    <b:Guid>{29220E49-0C46-4140-9A6F-1FDE12191BD7}</b:Guid>
    <b:Author>
      <b:Author>
        <b:Corporate>ГОСТ Р МЭК 60870-5-104-2004. Устройства и системы телемеханики. Часть 5. Протоколы передачи, 2005.</b:Corporate>
      </b:Author>
    </b:Author>
    <b:RefOrder>6</b:RefOrder>
  </b:Source>
</b:Sources>
</file>

<file path=customXml/itemProps1.xml><?xml version="1.0" encoding="utf-8"?>
<ds:datastoreItem xmlns:ds="http://schemas.openxmlformats.org/officeDocument/2006/customXml" ds:itemID="{68F28DCD-D532-4038-83E5-C87AF663B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4</TotalTime>
  <Pages>25</Pages>
  <Words>3809</Words>
  <Characters>21714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3</cp:revision>
  <dcterms:created xsi:type="dcterms:W3CDTF">2020-12-09T08:36:00Z</dcterms:created>
  <dcterms:modified xsi:type="dcterms:W3CDTF">2021-01-10T17:30:00Z</dcterms:modified>
</cp:coreProperties>
</file>